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EFAC49" w14:textId="77777777" w:rsidR="004249A4" w:rsidRPr="005C7349" w:rsidRDefault="004249A4" w:rsidP="004249A4">
      <w:pPr>
        <w:jc w:val="center"/>
        <w:rPr>
          <w:b/>
          <w:bCs/>
          <w:color w:val="00B050"/>
          <w:sz w:val="32"/>
          <w:szCs w:val="32"/>
        </w:rPr>
      </w:pPr>
    </w:p>
    <w:p w14:paraId="3BB13ECB" w14:textId="77777777" w:rsidR="004249A4" w:rsidRDefault="004249A4" w:rsidP="004249A4">
      <w:pPr>
        <w:jc w:val="center"/>
        <w:rPr>
          <w:b/>
          <w:bCs/>
          <w:color w:val="00B050"/>
          <w:sz w:val="32"/>
          <w:szCs w:val="32"/>
          <w:lang w:val="en-US"/>
        </w:rPr>
      </w:pPr>
    </w:p>
    <w:p w14:paraId="19C2B629" w14:textId="657CCAB0" w:rsidR="004249A4" w:rsidRDefault="00087D3D" w:rsidP="004249A4">
      <w:pPr>
        <w:jc w:val="center"/>
        <w:rPr>
          <w:b/>
          <w:bCs/>
          <w:color w:val="00B050"/>
          <w:sz w:val="32"/>
          <w:szCs w:val="32"/>
        </w:rPr>
      </w:pPr>
      <w:r>
        <w:rPr>
          <w:b/>
          <w:bCs/>
          <w:color w:val="00B050"/>
          <w:sz w:val="32"/>
          <w:szCs w:val="32"/>
          <w:lang w:val="en-US"/>
        </w:rPr>
        <w:t>Domain-model-</w:t>
      </w:r>
      <w:r w:rsidR="004249A4">
        <w:rPr>
          <w:b/>
          <w:bCs/>
          <w:color w:val="00B050"/>
          <w:sz w:val="32"/>
          <w:szCs w:val="32"/>
          <w:lang w:val="en-US"/>
        </w:rPr>
        <w:t>v0.</w:t>
      </w:r>
      <w:r w:rsidR="00602BC7">
        <w:rPr>
          <w:b/>
          <w:bCs/>
          <w:color w:val="00B050"/>
          <w:sz w:val="32"/>
          <w:szCs w:val="32"/>
          <w:lang w:val="en-US"/>
        </w:rPr>
        <w:t>2</w:t>
      </w:r>
    </w:p>
    <w:p w14:paraId="5DD2F026" w14:textId="77777777" w:rsidR="004249A4" w:rsidRDefault="004249A4" w:rsidP="004249A4">
      <w:pPr>
        <w:jc w:val="both"/>
        <w:rPr>
          <w:lang w:val="en-US"/>
        </w:rPr>
      </w:pPr>
    </w:p>
    <w:p w14:paraId="0053D6EC" w14:textId="77777777" w:rsidR="004249A4" w:rsidRDefault="004249A4" w:rsidP="004249A4">
      <w:pPr>
        <w:jc w:val="both"/>
        <w:rPr>
          <w:lang w:val="en-US"/>
        </w:rPr>
      </w:pPr>
    </w:p>
    <w:p w14:paraId="2B68CB8A" w14:textId="77777777" w:rsidR="004249A4" w:rsidRDefault="004249A4" w:rsidP="004249A4">
      <w:pPr>
        <w:jc w:val="both"/>
        <w:rPr>
          <w:lang w:val="en-US"/>
        </w:rPr>
      </w:pPr>
    </w:p>
    <w:p w14:paraId="6E5542A0" w14:textId="77777777" w:rsidR="004249A4" w:rsidRDefault="004249A4" w:rsidP="004249A4">
      <w:pPr>
        <w:jc w:val="both"/>
        <w:rPr>
          <w:lang w:val="en-US"/>
        </w:rPr>
      </w:pPr>
    </w:p>
    <w:p w14:paraId="57E9E604" w14:textId="77777777" w:rsidR="004249A4" w:rsidRDefault="004249A4" w:rsidP="004249A4">
      <w:pPr>
        <w:jc w:val="both"/>
        <w:rPr>
          <w:lang w:val="en-US"/>
        </w:rPr>
      </w:pPr>
    </w:p>
    <w:p w14:paraId="432A04E4" w14:textId="77777777" w:rsidR="004249A4" w:rsidRDefault="004249A4" w:rsidP="004249A4">
      <w:pPr>
        <w:jc w:val="both"/>
        <w:rPr>
          <w:lang w:val="en-US"/>
        </w:rPr>
      </w:pPr>
    </w:p>
    <w:p w14:paraId="3E0A65B6" w14:textId="77777777" w:rsidR="004249A4" w:rsidRDefault="004249A4" w:rsidP="004249A4">
      <w:pPr>
        <w:jc w:val="both"/>
        <w:rPr>
          <w:lang w:val="en-US"/>
        </w:rPr>
      </w:pPr>
    </w:p>
    <w:p w14:paraId="2FECCA84" w14:textId="77777777" w:rsidR="004249A4" w:rsidRDefault="004249A4" w:rsidP="004249A4">
      <w:pPr>
        <w:jc w:val="both"/>
        <w:rPr>
          <w:lang w:val="en-US"/>
        </w:rPr>
      </w:pPr>
    </w:p>
    <w:p w14:paraId="2A21E3CD" w14:textId="7629DE13" w:rsidR="004249A4" w:rsidRDefault="004249A4" w:rsidP="004249A4">
      <w:pPr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5D415891" wp14:editId="5DC8A9E0">
            <wp:simplePos x="0" y="0"/>
            <wp:positionH relativeFrom="margin">
              <wp:align>center</wp:align>
            </wp:positionH>
            <wp:positionV relativeFrom="paragraph">
              <wp:posOffset>165100</wp:posOffset>
            </wp:positionV>
            <wp:extent cx="2098675" cy="2098675"/>
            <wp:effectExtent l="0" t="0" r="0" b="0"/>
            <wp:wrapTopAndBottom/>
            <wp:docPr id="1" name="Εικόνα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Εικόνα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8675" cy="2098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12CEBA3" w14:textId="77777777" w:rsidR="004249A4" w:rsidRDefault="004249A4" w:rsidP="004249A4">
      <w:pPr>
        <w:jc w:val="both"/>
        <w:rPr>
          <w:lang w:val="en-US"/>
        </w:rPr>
      </w:pPr>
    </w:p>
    <w:p w14:paraId="6358C6F2" w14:textId="77777777" w:rsidR="004249A4" w:rsidRDefault="004249A4" w:rsidP="004249A4">
      <w:pPr>
        <w:jc w:val="both"/>
        <w:rPr>
          <w:lang w:val="en-US"/>
        </w:rPr>
      </w:pPr>
    </w:p>
    <w:p w14:paraId="5FD52022" w14:textId="77777777" w:rsidR="004249A4" w:rsidRDefault="004249A4" w:rsidP="004249A4">
      <w:pPr>
        <w:jc w:val="both"/>
        <w:rPr>
          <w:lang w:val="en-US"/>
        </w:rPr>
      </w:pPr>
    </w:p>
    <w:p w14:paraId="0E3E999D" w14:textId="77777777" w:rsidR="004249A4" w:rsidRDefault="004249A4" w:rsidP="004249A4">
      <w:pPr>
        <w:jc w:val="both"/>
        <w:rPr>
          <w:lang w:val="en-US"/>
        </w:rPr>
      </w:pPr>
    </w:p>
    <w:p w14:paraId="1297C6AC" w14:textId="77777777" w:rsidR="004249A4" w:rsidRDefault="004249A4" w:rsidP="004249A4">
      <w:pPr>
        <w:jc w:val="both"/>
        <w:rPr>
          <w:lang w:val="en-US"/>
        </w:rPr>
      </w:pPr>
    </w:p>
    <w:p w14:paraId="63AD7585" w14:textId="77777777" w:rsidR="004249A4" w:rsidRDefault="004249A4" w:rsidP="004249A4">
      <w:pPr>
        <w:jc w:val="both"/>
        <w:rPr>
          <w:lang w:val="en-US"/>
        </w:rPr>
      </w:pPr>
    </w:p>
    <w:p w14:paraId="108262A2" w14:textId="77777777" w:rsidR="004249A4" w:rsidRDefault="004249A4" w:rsidP="004249A4">
      <w:pPr>
        <w:jc w:val="both"/>
        <w:rPr>
          <w:lang w:val="en-US"/>
        </w:rPr>
      </w:pPr>
    </w:p>
    <w:p w14:paraId="750EA93B" w14:textId="77777777" w:rsidR="004249A4" w:rsidRDefault="004249A4" w:rsidP="004249A4">
      <w:pPr>
        <w:jc w:val="both"/>
        <w:rPr>
          <w:lang w:val="en-US"/>
        </w:rPr>
      </w:pPr>
    </w:p>
    <w:p w14:paraId="4E7F281B" w14:textId="77777777" w:rsidR="004249A4" w:rsidRDefault="004249A4" w:rsidP="004249A4">
      <w:pPr>
        <w:jc w:val="both"/>
        <w:rPr>
          <w:lang w:val="en-US"/>
        </w:rPr>
      </w:pPr>
    </w:p>
    <w:p w14:paraId="7F326E65" w14:textId="77777777" w:rsidR="004249A4" w:rsidRDefault="004249A4" w:rsidP="004249A4">
      <w:pPr>
        <w:jc w:val="both"/>
        <w:rPr>
          <w:lang w:val="en-US"/>
        </w:rPr>
      </w:pPr>
    </w:p>
    <w:tbl>
      <w:tblPr>
        <w:tblStyle w:val="a3"/>
        <w:tblpPr w:leftFromText="180" w:rightFromText="180" w:vertAnchor="text" w:horzAnchor="margin" w:tblpY="526"/>
        <w:tblW w:w="8642" w:type="dxa"/>
        <w:tblInd w:w="0" w:type="dxa"/>
        <w:tblLook w:val="04A0" w:firstRow="1" w:lastRow="0" w:firstColumn="1" w:lastColumn="0" w:noHBand="0" w:noVBand="1"/>
      </w:tblPr>
      <w:tblGrid>
        <w:gridCol w:w="2641"/>
        <w:gridCol w:w="2032"/>
        <w:gridCol w:w="1701"/>
        <w:gridCol w:w="2268"/>
      </w:tblGrid>
      <w:tr w:rsidR="004249A4" w14:paraId="2863FCC0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209AF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Ονοματεπώνυμο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FA551E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Αριθμός Μητρώου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031E0" w14:textId="77777777" w:rsidR="004249A4" w:rsidRDefault="004249A4">
            <w:pPr>
              <w:spacing w:line="240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Έτος φοίτησης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A606EA" w14:textId="77777777" w:rsidR="004249A4" w:rsidRDefault="004249A4">
            <w:pPr>
              <w:spacing w:line="240" w:lineRule="auto"/>
              <w:jc w:val="center"/>
              <w:rPr>
                <w:b/>
                <w:bCs/>
                <w:lang w:val="en-US"/>
              </w:rPr>
            </w:pPr>
            <w:r>
              <w:rPr>
                <w:b/>
                <w:bCs/>
                <w:lang w:val="en-US"/>
              </w:rPr>
              <w:t>Email</w:t>
            </w:r>
          </w:p>
        </w:tc>
      </w:tr>
      <w:tr w:rsidR="004249A4" w14:paraId="2C697317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2A81" w14:textId="77777777" w:rsidR="004249A4" w:rsidRDefault="004249A4">
            <w:pPr>
              <w:spacing w:line="240" w:lineRule="auto"/>
              <w:jc w:val="center"/>
            </w:pPr>
            <w:r>
              <w:t>Ζαπαντιώτης Μάριος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F6367" w14:textId="77777777" w:rsidR="004249A4" w:rsidRDefault="004249A4">
            <w:pPr>
              <w:spacing w:line="240" w:lineRule="auto"/>
              <w:jc w:val="center"/>
            </w:pPr>
            <w:r>
              <w:t>1067436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5420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2829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36</w:t>
            </w:r>
            <w:r>
              <w:rPr>
                <w:lang w:val="en-US"/>
              </w:rPr>
              <w:t>@upnet.gr</w:t>
            </w:r>
          </w:p>
        </w:tc>
      </w:tr>
      <w:tr w:rsidR="004249A4" w14:paraId="01000F10" w14:textId="77777777" w:rsidTr="004249A4">
        <w:trPr>
          <w:trHeight w:val="141"/>
        </w:trPr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0F9B8" w14:textId="77777777" w:rsidR="004249A4" w:rsidRDefault="004249A4">
            <w:pPr>
              <w:spacing w:line="240" w:lineRule="auto"/>
              <w:jc w:val="center"/>
            </w:pPr>
            <w:r>
              <w:t>Θανοπούλου Κωνσταντίν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28E2CE" w14:textId="77777777" w:rsidR="004249A4" w:rsidRDefault="004249A4">
            <w:pPr>
              <w:spacing w:line="240" w:lineRule="auto"/>
              <w:jc w:val="center"/>
            </w:pPr>
            <w:r>
              <w:t>106658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1E64F" w14:textId="77777777" w:rsidR="004249A4" w:rsidRDefault="004249A4">
            <w:pPr>
              <w:spacing w:line="240" w:lineRule="auto"/>
              <w:jc w:val="center"/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D26A2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6581</w:t>
            </w:r>
            <w:r>
              <w:rPr>
                <w:lang w:val="en-US"/>
              </w:rPr>
              <w:t>@upnet.gr</w:t>
            </w:r>
          </w:p>
        </w:tc>
      </w:tr>
      <w:tr w:rsidR="004249A4" w14:paraId="74715CFB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E962D" w14:textId="77777777" w:rsidR="004249A4" w:rsidRDefault="004249A4">
            <w:pPr>
              <w:spacing w:line="240" w:lineRule="auto"/>
              <w:jc w:val="center"/>
            </w:pPr>
            <w:r>
              <w:t>Κρεμανταλά Θεοδώρα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337C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06744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7FA15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1CFE4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1067445@upnet.gr</w:t>
            </w:r>
          </w:p>
        </w:tc>
      </w:tr>
      <w:tr w:rsidR="004249A4" w14:paraId="673639B8" w14:textId="77777777" w:rsidTr="004249A4">
        <w:tc>
          <w:tcPr>
            <w:tcW w:w="2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EC64" w14:textId="271CBA14" w:rsidR="004249A4" w:rsidRDefault="004249A4">
            <w:pPr>
              <w:spacing w:line="240" w:lineRule="auto"/>
              <w:jc w:val="center"/>
            </w:pPr>
            <w:r>
              <w:t xml:space="preserve">Λουκάκης </w:t>
            </w:r>
            <w:r w:rsidR="001966CC">
              <w:t>Εμμανουήλ</w:t>
            </w:r>
          </w:p>
        </w:tc>
        <w:tc>
          <w:tcPr>
            <w:tcW w:w="20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617EB0" w14:textId="77777777" w:rsidR="004249A4" w:rsidRDefault="004249A4">
            <w:pPr>
              <w:spacing w:line="240" w:lineRule="auto"/>
              <w:jc w:val="center"/>
            </w:pPr>
            <w:r>
              <w:t>1067450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5EEEA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t>4</w:t>
            </w:r>
            <w:r>
              <w:rPr>
                <w:vertAlign w:val="superscript"/>
              </w:rPr>
              <w:t>ο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B840F" w14:textId="77777777" w:rsidR="004249A4" w:rsidRDefault="004249A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up</w:t>
            </w:r>
            <w:r>
              <w:t>1067450</w:t>
            </w:r>
            <w:r>
              <w:rPr>
                <w:lang w:val="en-US"/>
              </w:rPr>
              <w:t>@upnet.gr</w:t>
            </w:r>
          </w:p>
        </w:tc>
      </w:tr>
    </w:tbl>
    <w:p w14:paraId="265134DE" w14:textId="5F1848DE" w:rsidR="004249A4" w:rsidRDefault="004249A4" w:rsidP="004249A4">
      <w:pPr>
        <w:jc w:val="both"/>
        <w:rPr>
          <w:color w:val="00B050"/>
        </w:rPr>
      </w:pPr>
      <w:r>
        <w:rPr>
          <w:color w:val="00B050"/>
        </w:rPr>
        <w:t>Μέλη της ομάδας:</w:t>
      </w:r>
    </w:p>
    <w:p w14:paraId="6E51BB17" w14:textId="77777777" w:rsidR="004249A4" w:rsidRDefault="004249A4"/>
    <w:p w14:paraId="3CE1A6D9" w14:textId="77777777" w:rsidR="004249A4" w:rsidRPr="001966CC" w:rsidRDefault="004249A4" w:rsidP="004249A4">
      <w:pPr>
        <w:jc w:val="both"/>
        <w:rPr>
          <w:color w:val="00B050"/>
        </w:rPr>
      </w:pPr>
      <w:r>
        <w:rPr>
          <w:color w:val="00B050"/>
        </w:rPr>
        <w:t>Περιεχόμενα</w:t>
      </w:r>
      <w:r w:rsidRPr="001966CC">
        <w:rPr>
          <w:color w:val="00B050"/>
        </w:rPr>
        <w:t>:</w:t>
      </w:r>
    </w:p>
    <w:p w14:paraId="5622FC05" w14:textId="48F970D8" w:rsidR="001966CC" w:rsidRPr="003620FB" w:rsidRDefault="001966CC" w:rsidP="00834287">
      <w:pPr>
        <w:jc w:val="both"/>
      </w:pPr>
      <w:r w:rsidRPr="003369C0">
        <w:t>1.</w:t>
      </w:r>
      <w:r w:rsidR="00834287">
        <w:t>Περιγραφή των κλάσεων</w:t>
      </w:r>
      <w:r>
        <w:t>..</w:t>
      </w:r>
      <w:r w:rsidRPr="003369C0">
        <w:t>............................................................................................3</w:t>
      </w:r>
    </w:p>
    <w:p w14:paraId="134561BD" w14:textId="41B04331" w:rsidR="004249A4" w:rsidRPr="006B539D" w:rsidRDefault="001966CC" w:rsidP="004249A4">
      <w:pPr>
        <w:jc w:val="both"/>
      </w:pPr>
      <w:r w:rsidRPr="001966CC">
        <w:t>2</w:t>
      </w:r>
      <w:r w:rsidR="001F415E" w:rsidRPr="006B539D">
        <w:t>.</w:t>
      </w:r>
      <w:r w:rsidR="001F415E">
        <w:rPr>
          <w:lang w:val="en-US"/>
        </w:rPr>
        <w:t>Domain</w:t>
      </w:r>
      <w:r w:rsidR="001F415E" w:rsidRPr="006B539D">
        <w:t xml:space="preserve"> </w:t>
      </w:r>
      <w:r w:rsidR="001F415E">
        <w:rPr>
          <w:lang w:val="en-US"/>
        </w:rPr>
        <w:t>Model</w:t>
      </w:r>
      <w:r w:rsidR="001F415E" w:rsidRPr="00284B55">
        <w:t xml:space="preserve"> </w:t>
      </w:r>
      <w:r w:rsidR="004249A4" w:rsidRPr="00284B55">
        <w:t>……………………………………………………………………</w:t>
      </w:r>
      <w:r w:rsidR="001F415E" w:rsidRPr="006B539D">
        <w:t>……………………………..</w:t>
      </w:r>
      <w:r w:rsidR="004249A4" w:rsidRPr="00284B55">
        <w:t>…</w:t>
      </w:r>
      <w:r w:rsidR="00284B55">
        <w:t>..</w:t>
      </w:r>
      <w:r w:rsidR="004249A4" w:rsidRPr="00284B55">
        <w:t>..</w:t>
      </w:r>
      <w:r w:rsidR="00F142BB">
        <w:t>9</w:t>
      </w:r>
    </w:p>
    <w:p w14:paraId="3EB3C57F" w14:textId="555DD030" w:rsidR="004249A4" w:rsidRDefault="004249A4" w:rsidP="004249A4">
      <w:pPr>
        <w:jc w:val="both"/>
      </w:pPr>
    </w:p>
    <w:p w14:paraId="0B08AD90" w14:textId="66F724E8" w:rsidR="00D36D0A" w:rsidRPr="009C5311" w:rsidRDefault="00D36D0A" w:rsidP="004249A4">
      <w:pPr>
        <w:jc w:val="both"/>
        <w:rPr>
          <w:color w:val="00B050"/>
        </w:rPr>
      </w:pPr>
    </w:p>
    <w:p w14:paraId="324FCFF1" w14:textId="30E8B2C0" w:rsidR="00D36D0A" w:rsidRPr="009C5311" w:rsidRDefault="009C5311" w:rsidP="004249A4">
      <w:pPr>
        <w:jc w:val="both"/>
        <w:rPr>
          <w:color w:val="00B050"/>
        </w:rPr>
      </w:pPr>
      <w:r w:rsidRPr="009C5311">
        <w:rPr>
          <w:color w:val="00B050"/>
        </w:rPr>
        <w:t xml:space="preserve">Αλλαγές σε σχέση με το παραδοτέο </w:t>
      </w:r>
      <w:r w:rsidRPr="009C5311">
        <w:rPr>
          <w:color w:val="00B050"/>
          <w:lang w:val="en-US"/>
        </w:rPr>
        <w:t>v</w:t>
      </w:r>
      <w:r w:rsidRPr="009C5311">
        <w:rPr>
          <w:color w:val="00B050"/>
        </w:rPr>
        <w:t>.01</w:t>
      </w:r>
    </w:p>
    <w:p w14:paraId="5DB200BB" w14:textId="01E6A81E" w:rsidR="00017526" w:rsidRDefault="00DC3B8E" w:rsidP="000F056C">
      <w:r>
        <w:t>Στην έκδοση αυτή προσθέσαμε</w:t>
      </w:r>
      <w:r w:rsidR="00A25894">
        <w:t xml:space="preserve"> </w:t>
      </w:r>
      <w:r w:rsidR="00352F8D">
        <w:t xml:space="preserve">στο </w:t>
      </w:r>
      <w:r w:rsidR="00352F8D">
        <w:rPr>
          <w:lang w:val="en-US"/>
        </w:rPr>
        <w:t>domain</w:t>
      </w:r>
      <w:r w:rsidR="00352F8D" w:rsidRPr="00352F8D">
        <w:t xml:space="preserve"> </w:t>
      </w:r>
      <w:r w:rsidR="00352F8D">
        <w:rPr>
          <w:lang w:val="en-US"/>
        </w:rPr>
        <w:t>model</w:t>
      </w:r>
      <w:r w:rsidR="00352F8D" w:rsidRPr="00352F8D">
        <w:t xml:space="preserve"> </w:t>
      </w:r>
      <w:r w:rsidR="00A25894">
        <w:t xml:space="preserve">τις νέες κλάσεις: </w:t>
      </w:r>
      <w:r w:rsidR="009E68A5">
        <w:rPr>
          <w:lang w:val="en-US"/>
        </w:rPr>
        <w:t>Item</w:t>
      </w:r>
      <w:r w:rsidR="005423D3" w:rsidRPr="005423D3">
        <w:t xml:space="preserve">, </w:t>
      </w:r>
      <w:r w:rsidR="007A61F7">
        <w:rPr>
          <w:lang w:val="en-US"/>
        </w:rPr>
        <w:t>User</w:t>
      </w:r>
      <w:r w:rsidR="007A61F7" w:rsidRPr="007A61F7">
        <w:t xml:space="preserve">, </w:t>
      </w:r>
      <w:r w:rsidR="007A61F7">
        <w:rPr>
          <w:lang w:val="en-US"/>
        </w:rPr>
        <w:t>Achievement</w:t>
      </w:r>
      <w:r w:rsidR="007A61F7" w:rsidRPr="007A61F7">
        <w:t xml:space="preserve">, </w:t>
      </w:r>
      <w:r w:rsidR="007A61F7">
        <w:rPr>
          <w:lang w:val="en-US"/>
        </w:rPr>
        <w:t>Offer</w:t>
      </w:r>
      <w:r w:rsidR="007A61F7" w:rsidRPr="007A61F7">
        <w:t xml:space="preserve">, </w:t>
      </w:r>
      <w:r w:rsidR="00377D4A">
        <w:rPr>
          <w:lang w:val="en-US"/>
        </w:rPr>
        <w:t>ServerRoom</w:t>
      </w:r>
      <w:r w:rsidR="00784C4A">
        <w:t xml:space="preserve">, </w:t>
      </w:r>
      <w:r w:rsidR="00784C4A">
        <w:rPr>
          <w:lang w:val="en-US"/>
        </w:rPr>
        <w:t>textChannel</w:t>
      </w:r>
      <w:r w:rsidR="00784C4A" w:rsidRPr="00784C4A">
        <w:t xml:space="preserve">, </w:t>
      </w:r>
      <w:r w:rsidR="00784C4A">
        <w:rPr>
          <w:lang w:val="en-US"/>
        </w:rPr>
        <w:t>Hint</w:t>
      </w:r>
      <w:r w:rsidR="005772DF" w:rsidRPr="005772DF">
        <w:t xml:space="preserve"> </w:t>
      </w:r>
      <w:r w:rsidR="005772DF">
        <w:t xml:space="preserve">και αφαιρέσαμε </w:t>
      </w:r>
      <w:r w:rsidR="0009471B">
        <w:t xml:space="preserve">την κλάση </w:t>
      </w:r>
      <w:r w:rsidR="0009471B">
        <w:rPr>
          <w:lang w:val="en-US"/>
        </w:rPr>
        <w:t>Grenade</w:t>
      </w:r>
      <w:r w:rsidR="0009471B" w:rsidRPr="0009471B">
        <w:t xml:space="preserve">, </w:t>
      </w:r>
      <w:r w:rsidR="005772DF">
        <w:t xml:space="preserve">την κλάση </w:t>
      </w:r>
      <w:r w:rsidR="005772DF">
        <w:rPr>
          <w:lang w:val="en-US"/>
        </w:rPr>
        <w:t>Template</w:t>
      </w:r>
      <w:r w:rsidR="005772DF" w:rsidRPr="005772DF">
        <w:t xml:space="preserve"> </w:t>
      </w:r>
      <w:r w:rsidR="005772DF">
        <w:t>και τις υποκλάσεις αυτής.</w:t>
      </w:r>
    </w:p>
    <w:p w14:paraId="15313636" w14:textId="0CAC44D6" w:rsidR="003A3986" w:rsidRPr="005772DF" w:rsidRDefault="003A3986" w:rsidP="000F056C">
      <w:r>
        <w:t xml:space="preserve">Οι αλλαγές </w:t>
      </w:r>
      <w:r w:rsidR="0079221C">
        <w:t xml:space="preserve">αυτές φαίνονται με </w:t>
      </w:r>
      <w:r w:rsidR="0079221C" w:rsidRPr="0079221C">
        <w:rPr>
          <w:color w:val="FF0000"/>
        </w:rPr>
        <w:t>κόκκινο</w:t>
      </w:r>
      <w:r w:rsidR="0079221C">
        <w:t xml:space="preserve"> χρώμα.</w:t>
      </w:r>
    </w:p>
    <w:p w14:paraId="1E9A8867" w14:textId="296F89B2" w:rsidR="00A2265F" w:rsidRDefault="00A2265F" w:rsidP="000F056C"/>
    <w:p w14:paraId="370246EF" w14:textId="6D680D6C" w:rsidR="00A2265F" w:rsidRDefault="00A2265F" w:rsidP="000F056C"/>
    <w:p w14:paraId="4BD7D6D4" w14:textId="325960C1" w:rsidR="00A2265F" w:rsidRDefault="00A2265F" w:rsidP="000F056C"/>
    <w:p w14:paraId="29E18882" w14:textId="4C3EA623" w:rsidR="00A2265F" w:rsidRDefault="00A2265F" w:rsidP="000F056C"/>
    <w:p w14:paraId="1A786E6D" w14:textId="1930F9AE" w:rsidR="00A2265F" w:rsidRDefault="00A2265F" w:rsidP="000F056C"/>
    <w:p w14:paraId="06E756E4" w14:textId="73FD11A9" w:rsidR="00A2265F" w:rsidRDefault="00A2265F" w:rsidP="000F056C"/>
    <w:p w14:paraId="4E9B805F" w14:textId="3E989FA4" w:rsidR="00A2265F" w:rsidRDefault="00A2265F" w:rsidP="000F056C"/>
    <w:p w14:paraId="00313C56" w14:textId="7BE455FA" w:rsidR="00A2265F" w:rsidRDefault="00A2265F" w:rsidP="000F056C"/>
    <w:p w14:paraId="01C35482" w14:textId="3D8DA451" w:rsidR="00A2265F" w:rsidRDefault="00A2265F" w:rsidP="000F056C"/>
    <w:p w14:paraId="7DE58DE4" w14:textId="6A816C32" w:rsidR="00A2265F" w:rsidRDefault="00A2265F" w:rsidP="000F056C"/>
    <w:p w14:paraId="0220AA7C" w14:textId="3A39153D" w:rsidR="00A2265F" w:rsidRDefault="00A2265F" w:rsidP="000F056C"/>
    <w:p w14:paraId="3AF095DC" w14:textId="3AB1FB74" w:rsidR="00A2265F" w:rsidRDefault="00A2265F" w:rsidP="000F056C"/>
    <w:p w14:paraId="59086582" w14:textId="16AC64A5" w:rsidR="00A2265F" w:rsidRDefault="00A2265F" w:rsidP="000F056C"/>
    <w:p w14:paraId="6E9DCBAE" w14:textId="369BC5D4" w:rsidR="00410A5B" w:rsidRDefault="00410A5B" w:rsidP="000F056C"/>
    <w:p w14:paraId="110113FC" w14:textId="71686656" w:rsidR="00410A5B" w:rsidRDefault="00410A5B" w:rsidP="000F056C"/>
    <w:p w14:paraId="23070B57" w14:textId="4BB76818" w:rsidR="00A2265F" w:rsidRDefault="00A2265F" w:rsidP="000F056C"/>
    <w:p w14:paraId="30462A79" w14:textId="1F311DC9" w:rsidR="00A2265F" w:rsidRPr="009C5311" w:rsidRDefault="00A2265F" w:rsidP="000F056C">
      <w:pPr>
        <w:rPr>
          <w:color w:val="00B050"/>
        </w:rPr>
      </w:pPr>
      <w:r>
        <w:rPr>
          <w:color w:val="00B050"/>
        </w:rPr>
        <w:lastRenderedPageBreak/>
        <w:t>Περιγραφή των κλ</w:t>
      </w:r>
      <w:r w:rsidR="00406829">
        <w:rPr>
          <w:color w:val="00B050"/>
        </w:rPr>
        <w:t xml:space="preserve">άσεων </w:t>
      </w:r>
    </w:p>
    <w:p w14:paraId="504419AC" w14:textId="77777777" w:rsidR="00050BF5" w:rsidRDefault="00050BF5" w:rsidP="000F056C">
      <w:pPr>
        <w:rPr>
          <w:color w:val="00B050"/>
        </w:rPr>
      </w:pPr>
    </w:p>
    <w:p w14:paraId="70652C7A" w14:textId="4CCE75DC" w:rsidR="00406829" w:rsidRPr="00F530C2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Editor</w:t>
      </w:r>
      <w:r w:rsidRPr="00F530C2">
        <w:rPr>
          <w:color w:val="000000" w:themeColor="text1"/>
        </w:rPr>
        <w:t>:</w:t>
      </w:r>
      <w:r w:rsidR="00F530C2" w:rsidRPr="00F530C2">
        <w:rPr>
          <w:color w:val="000000" w:themeColor="text1"/>
        </w:rPr>
        <w:t xml:space="preserve"> </w:t>
      </w:r>
      <w:r w:rsidR="00F530C2">
        <w:rPr>
          <w:color w:val="000000" w:themeColor="text1"/>
        </w:rPr>
        <w:t>Ζαπαντιώτης Μάριος, Θανοπούλου Κωνσταντίνα, Κρεμανταλά Θεοδώρα, Λουκάκης Εμμανουήλ</w:t>
      </w:r>
    </w:p>
    <w:p w14:paraId="3A2D04CC" w14:textId="6673B646" w:rsidR="00243FA7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Contributo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9600EF0" w14:textId="7863A099" w:rsidR="004F7FB5" w:rsidRPr="00410A5B" w:rsidRDefault="00243FA7" w:rsidP="000F056C">
      <w:pPr>
        <w:rPr>
          <w:color w:val="000000" w:themeColor="text1"/>
        </w:rPr>
      </w:pPr>
      <w:r>
        <w:rPr>
          <w:color w:val="000000" w:themeColor="text1"/>
          <w:lang w:val="en-US"/>
        </w:rPr>
        <w:t>Peer</w:t>
      </w:r>
      <w:r w:rsidRPr="00410A5B"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Reviewer</w:t>
      </w:r>
      <w:r w:rsidRPr="00410A5B">
        <w:rPr>
          <w:color w:val="000000" w:themeColor="text1"/>
        </w:rPr>
        <w:t>:</w:t>
      </w:r>
      <w:r w:rsidR="00F530C2" w:rsidRPr="00410A5B">
        <w:rPr>
          <w:color w:val="000000" w:themeColor="text1"/>
        </w:rPr>
        <w:t xml:space="preserve"> -</w:t>
      </w:r>
    </w:p>
    <w:p w14:paraId="21151282" w14:textId="77777777" w:rsidR="00A269F2" w:rsidRPr="00410A5B" w:rsidRDefault="00A269F2" w:rsidP="000F056C">
      <w:pPr>
        <w:rPr>
          <w:color w:val="000000" w:themeColor="text1"/>
        </w:rPr>
      </w:pPr>
    </w:p>
    <w:p w14:paraId="56EAAFFE" w14:textId="59903472" w:rsidR="006A466F" w:rsidRDefault="00460A9C" w:rsidP="000F056C">
      <w:pPr>
        <w:rPr>
          <w:color w:val="000000" w:themeColor="text1"/>
        </w:rPr>
      </w:pPr>
      <w:r w:rsidRPr="004F7FB5">
        <w:rPr>
          <w:color w:val="000000" w:themeColor="text1"/>
        </w:rPr>
        <w:t xml:space="preserve">Παρακάτω περιγράφουμε τις κλάσεις </w:t>
      </w:r>
      <w:r w:rsidR="006A466F" w:rsidRPr="004F7FB5">
        <w:rPr>
          <w:color w:val="000000" w:themeColor="text1"/>
        </w:rPr>
        <w:t>και τα γνωρίσματα που προκύπτουν σε αυτή την φάση του σχεδιασμού του έργου:</w:t>
      </w:r>
    </w:p>
    <w:p w14:paraId="374B8A14" w14:textId="77777777" w:rsidR="004F7FB5" w:rsidRPr="004F7FB5" w:rsidRDefault="004F7FB5" w:rsidP="000F056C">
      <w:pPr>
        <w:rPr>
          <w:color w:val="000000" w:themeColor="text1"/>
        </w:rPr>
      </w:pPr>
    </w:p>
    <w:p w14:paraId="7B2476BB" w14:textId="77777777" w:rsidR="005A69E6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eing</w:t>
      </w:r>
      <w:r w:rsidRPr="00C42E07">
        <w:t xml:space="preserve">: </w:t>
      </w:r>
      <w:r>
        <w:t>Αφηρημένη</w:t>
      </w:r>
      <w:r w:rsidR="00951B15" w:rsidRPr="00951B15">
        <w:t xml:space="preserve"> </w:t>
      </w:r>
      <w:r w:rsidR="00951B15">
        <w:t>(</w:t>
      </w:r>
      <w:r w:rsidR="00951B15">
        <w:rPr>
          <w:lang w:val="en-US"/>
        </w:rPr>
        <w:t>abstract</w:t>
      </w:r>
      <w:r w:rsidR="00951B15" w:rsidRPr="00951B15">
        <w:t>)</w:t>
      </w:r>
      <w:r>
        <w:t xml:space="preserve"> κλάση χαρακτήρων που περιέχει τις οντότητες </w:t>
      </w:r>
      <w:r w:rsidRPr="004A0D66">
        <w:rPr>
          <w:lang w:val="en-US"/>
        </w:rPr>
        <w:t>Alien</w:t>
      </w:r>
      <w:r w:rsidRPr="00C42E07">
        <w:t xml:space="preserve"> </w:t>
      </w:r>
      <w:r>
        <w:t xml:space="preserve">και </w:t>
      </w:r>
      <w:r w:rsidRPr="004A0D66">
        <w:rPr>
          <w:lang w:val="en-US"/>
        </w:rPr>
        <w:t>Scientist</w:t>
      </w:r>
      <w:r w:rsidRPr="00C42E07">
        <w:t>.</w:t>
      </w:r>
    </w:p>
    <w:p w14:paraId="4CC5D5B0" w14:textId="40EBE868" w:rsidR="00A2265F" w:rsidRDefault="001D2226" w:rsidP="005A69E6">
      <w:pPr>
        <w:pStyle w:val="a6"/>
        <w:spacing w:line="259" w:lineRule="auto"/>
      </w:pPr>
      <w:r>
        <w:t>Γνωρίσματα που περιέχει</w:t>
      </w:r>
      <w:r w:rsidR="00F54163">
        <w:t>:</w:t>
      </w:r>
    </w:p>
    <w:p w14:paraId="2D48E8D8" w14:textId="55B84E32" w:rsidR="00F54163" w:rsidRPr="007C6EE0" w:rsidRDefault="00F54163" w:rsidP="00F54163">
      <w:pPr>
        <w:pStyle w:val="a6"/>
        <w:spacing w:line="259" w:lineRule="auto"/>
      </w:pPr>
      <w:r w:rsidRPr="008E2B2F">
        <w:rPr>
          <w:color w:val="00B050"/>
        </w:rPr>
        <w:t>-</w:t>
      </w:r>
      <w:r w:rsidRPr="008E2B2F">
        <w:rPr>
          <w:color w:val="00B050"/>
          <w:lang w:val="en-US"/>
        </w:rPr>
        <w:t>health</w:t>
      </w:r>
      <w:r w:rsidRPr="008E2B2F">
        <w:rPr>
          <w:color w:val="00B050"/>
        </w:rPr>
        <w:t xml:space="preserve">: </w:t>
      </w:r>
      <w:r w:rsidRPr="008E2B2F">
        <w:rPr>
          <w:color w:val="00B050"/>
          <w:lang w:val="en-US"/>
        </w:rPr>
        <w:t>int</w:t>
      </w:r>
      <w:r w:rsidRPr="008E2B2F">
        <w:rPr>
          <w:color w:val="00B050"/>
        </w:rPr>
        <w:t xml:space="preserve"> </w:t>
      </w:r>
      <w:r w:rsidR="008E2B2F" w:rsidRPr="007C6EE0">
        <w:t>Μεταβλητή που συγκρατεί την ζωή τ</w:t>
      </w:r>
      <w:r w:rsidR="005A69E6" w:rsidRPr="007C6EE0">
        <w:t>ων χαρακτήρων.</w:t>
      </w:r>
    </w:p>
    <w:p w14:paraId="6943171F" w14:textId="3728F888" w:rsidR="005A69E6" w:rsidRPr="007C6EE0" w:rsidRDefault="005A69E6" w:rsidP="005A69E6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peed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>Μεταβλητή που συγκρατεί την ταχύτητα με την οποία κινούνται οι χαρακτήρες</w:t>
      </w:r>
      <w:r w:rsidR="00D410E0">
        <w:t>.</w:t>
      </w:r>
    </w:p>
    <w:p w14:paraId="354944E4" w14:textId="7277771D" w:rsidR="005A69E6" w:rsidRPr="007C6EE0" w:rsidRDefault="005A69E6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jumpHeight</w:t>
      </w:r>
      <w:r w:rsidRPr="005A69E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5A69E6">
        <w:rPr>
          <w:color w:val="00B050"/>
        </w:rPr>
        <w:t xml:space="preserve"> </w:t>
      </w:r>
      <w:r w:rsidRPr="007C6EE0">
        <w:t xml:space="preserve">Μεταβλητή που συγκρατεί </w:t>
      </w:r>
      <w:r w:rsidR="000E29D3" w:rsidRPr="007C6EE0">
        <w:t>το ύψος που φτάνουν οι χαρακτήρες όταν πηδούν.</w:t>
      </w:r>
    </w:p>
    <w:p w14:paraId="6C21898B" w14:textId="719D95D4" w:rsidR="000E29D3" w:rsidRPr="007C6EE0" w:rsidRDefault="000E29D3" w:rsidP="00F54163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stunned</w:t>
      </w:r>
      <w:r w:rsidRPr="00EB0E51">
        <w:rPr>
          <w:color w:val="00B050"/>
        </w:rPr>
        <w:t xml:space="preserve">: </w:t>
      </w:r>
      <w:r>
        <w:rPr>
          <w:color w:val="00B050"/>
          <w:lang w:val="en-US"/>
        </w:rPr>
        <w:t>boolean</w:t>
      </w:r>
      <w:r w:rsidRPr="00EB0E51">
        <w:rPr>
          <w:color w:val="00B050"/>
        </w:rPr>
        <w:t xml:space="preserve"> </w:t>
      </w:r>
      <w:r w:rsidRPr="007C6EE0">
        <w:t xml:space="preserve">Μεταβλητή </w:t>
      </w:r>
      <w:r w:rsidR="00EB0E51" w:rsidRPr="007C6EE0">
        <w:t>που συγκρατεί την αδρανοπ</w:t>
      </w:r>
      <w:r w:rsidR="00F61B9D" w:rsidRPr="007C6EE0">
        <w:t>οιημένη</w:t>
      </w:r>
      <w:r w:rsidR="00EB0E51" w:rsidRPr="007C6EE0">
        <w:t xml:space="preserve"> κατάσταση των</w:t>
      </w:r>
      <w:r w:rsidR="00F61B9D" w:rsidRPr="007C6EE0">
        <w:t xml:space="preserve"> </w:t>
      </w:r>
      <w:r w:rsidR="007C6EE0" w:rsidRPr="007C6EE0">
        <w:t>χαρακτήρων.</w:t>
      </w:r>
      <w:r w:rsidR="00EB0E51" w:rsidRPr="007C6EE0">
        <w:t xml:space="preserve"> </w:t>
      </w:r>
    </w:p>
    <w:p w14:paraId="5CA3AE7B" w14:textId="77777777" w:rsidR="00A2265F" w:rsidRDefault="00A2265F" w:rsidP="00A2265F">
      <w:pPr>
        <w:pStyle w:val="a6"/>
      </w:pPr>
    </w:p>
    <w:p w14:paraId="61EF4749" w14:textId="20435525" w:rsidR="002F2BEB" w:rsidRDefault="00A2265F" w:rsidP="002F2BEB">
      <w:pPr>
        <w:pStyle w:val="a6"/>
        <w:numPr>
          <w:ilvl w:val="0"/>
          <w:numId w:val="4"/>
        </w:numPr>
        <w:spacing w:line="259" w:lineRule="auto"/>
      </w:pPr>
      <w:r w:rsidRPr="002F2BEB">
        <w:rPr>
          <w:lang w:val="en-US"/>
        </w:rPr>
        <w:t>Alien</w:t>
      </w:r>
      <w:r w:rsidRPr="00C42E07">
        <w:t xml:space="preserve">: </w:t>
      </w:r>
      <w:r>
        <w:t>Κλάση που περιέχει την οντότητα</w:t>
      </w:r>
      <w:r w:rsidRPr="00C42E07">
        <w:t xml:space="preserve"> </w:t>
      </w:r>
      <w:r>
        <w:t>του βασικού χαρακτήρα του παιχνιδιού, του εξωγήινου</w:t>
      </w:r>
      <w:r w:rsidR="002F2BEB" w:rsidRPr="002F2BEB">
        <w:t>.</w:t>
      </w:r>
      <w:r w:rsidR="00523358">
        <w:t xml:space="preserve"> Περιέχει μεθόδους </w:t>
      </w:r>
      <w:r w:rsidR="00902D4E">
        <w:t xml:space="preserve">αλληλεπίδρασης με επιστήμονα αλλά και </w:t>
      </w:r>
      <w:r w:rsidR="00133D29">
        <w:t xml:space="preserve">μεθόδους </w:t>
      </w:r>
      <w:r w:rsidR="00523358">
        <w:t>σχετικές με την υγροποίηση του</w:t>
      </w:r>
      <w:r w:rsidR="00902D4E">
        <w:t>.</w:t>
      </w:r>
    </w:p>
    <w:p w14:paraId="04D56CA8" w14:textId="3EC220D8" w:rsidR="007C6EE0" w:rsidRDefault="007C6EE0" w:rsidP="007C6EE0">
      <w:pPr>
        <w:pStyle w:val="a6"/>
        <w:spacing w:line="259" w:lineRule="auto"/>
      </w:pPr>
      <w:r>
        <w:t>Γνωρίσματα που περιέχει:</w:t>
      </w:r>
    </w:p>
    <w:p w14:paraId="3872C8E0" w14:textId="4FCCC469" w:rsidR="007C6EE0" w:rsidRDefault="002D30F5" w:rsidP="007C6EE0">
      <w:pPr>
        <w:pStyle w:val="a6"/>
        <w:spacing w:line="259" w:lineRule="auto"/>
      </w:pPr>
      <w:r w:rsidRPr="004F26E8">
        <w:rPr>
          <w:color w:val="00B050"/>
        </w:rPr>
        <w:t>-</w:t>
      </w:r>
      <w:r w:rsidRPr="004F26E8">
        <w:rPr>
          <w:color w:val="00B050"/>
          <w:lang w:val="en-US"/>
        </w:rPr>
        <w:t>stamina</w:t>
      </w:r>
      <w:r w:rsidRPr="004F26E8">
        <w:rPr>
          <w:color w:val="00B050"/>
        </w:rPr>
        <w:t xml:space="preserve">: </w:t>
      </w:r>
      <w:r w:rsidRPr="004F26E8">
        <w:rPr>
          <w:color w:val="00B050"/>
          <w:lang w:val="en-US"/>
        </w:rPr>
        <w:t>float</w:t>
      </w:r>
      <w:r w:rsidRPr="004F26E8">
        <w:rPr>
          <w:color w:val="00B050"/>
        </w:rPr>
        <w:t xml:space="preserve"> </w:t>
      </w:r>
      <w:r>
        <w:t>Μεταβλητή που συγκρατεί την αντοχή του βασικού χαρακτήρα</w:t>
      </w:r>
      <w:r w:rsidR="004F26E8">
        <w:t>-εξωγήινου</w:t>
      </w:r>
      <w:r w:rsidR="00322D24">
        <w:t>.</w:t>
      </w:r>
    </w:p>
    <w:p w14:paraId="0E8644B5" w14:textId="0DCC33C4" w:rsidR="002F2BEB" w:rsidRDefault="008062E3" w:rsidP="006169C4">
      <w:pPr>
        <w:pStyle w:val="a6"/>
        <w:spacing w:line="259" w:lineRule="auto"/>
      </w:pPr>
      <w:r w:rsidRPr="008062E3">
        <w:rPr>
          <w:color w:val="00B050"/>
        </w:rPr>
        <w:t>+</w:t>
      </w:r>
      <w:r w:rsidR="00322D24" w:rsidRPr="008062E3">
        <w:rPr>
          <w:color w:val="00B050"/>
          <w:lang w:val="en-US"/>
        </w:rPr>
        <w:t>liquidForm</w:t>
      </w:r>
      <w:r w:rsidR="00322D24" w:rsidRPr="008062E3">
        <w:rPr>
          <w:color w:val="00B050"/>
        </w:rPr>
        <w:t xml:space="preserve">: </w:t>
      </w:r>
      <w:r w:rsidR="00322D24" w:rsidRPr="008062E3">
        <w:rPr>
          <w:color w:val="00B050"/>
          <w:lang w:val="en-US"/>
        </w:rPr>
        <w:t>boolean</w:t>
      </w:r>
      <w:r w:rsidR="00322D24" w:rsidRPr="008062E3">
        <w:rPr>
          <w:color w:val="00B050"/>
        </w:rPr>
        <w:t xml:space="preserve"> </w:t>
      </w:r>
      <w:r w:rsidR="00322D24">
        <w:t xml:space="preserve">Μεταβλητή που συγκρατεί την υγροποιημένη μορφή του </w:t>
      </w:r>
      <w:r w:rsidR="004F26E8">
        <w:t>βασικού χαρακτήρα-εξωγήινου.</w:t>
      </w:r>
      <w:r w:rsidR="009E592E">
        <w:t xml:space="preserve"> </w:t>
      </w:r>
      <w:r w:rsidR="00B72FAD">
        <w:t xml:space="preserve">Είναι </w:t>
      </w:r>
      <w:r w:rsidR="00B72FAD">
        <w:rPr>
          <w:lang w:val="en-US"/>
        </w:rPr>
        <w:t>public</w:t>
      </w:r>
      <w:r w:rsidR="00B72FAD" w:rsidRPr="006169C4">
        <w:t xml:space="preserve"> </w:t>
      </w:r>
      <w:r w:rsidR="00B72FAD">
        <w:t>καθώς θα είναι ορατή από</w:t>
      </w:r>
      <w:r w:rsidR="0095631D">
        <w:t xml:space="preserve"> το κομμάτι κώδικα τ</w:t>
      </w:r>
      <w:r w:rsidR="006169C4">
        <w:t>ων γραφικών.</w:t>
      </w:r>
      <w:r w:rsidR="009216E6">
        <w:t xml:space="preserve"> </w:t>
      </w:r>
    </w:p>
    <w:p w14:paraId="5C1E393A" w14:textId="77777777" w:rsidR="002F2BEB" w:rsidRDefault="002F2BEB" w:rsidP="002F2BEB">
      <w:pPr>
        <w:pStyle w:val="a6"/>
        <w:spacing w:line="259" w:lineRule="auto"/>
      </w:pPr>
    </w:p>
    <w:p w14:paraId="48C8FE35" w14:textId="3CEEF635" w:rsidR="00A2265F" w:rsidRDefault="00A2265F" w:rsidP="00425BD5">
      <w:pPr>
        <w:pStyle w:val="a6"/>
        <w:numPr>
          <w:ilvl w:val="0"/>
          <w:numId w:val="4"/>
        </w:numPr>
        <w:spacing w:line="259" w:lineRule="auto"/>
      </w:pPr>
      <w:r w:rsidRPr="008062E3">
        <w:rPr>
          <w:lang w:val="en-US"/>
        </w:rPr>
        <w:t>Scientist</w:t>
      </w:r>
      <w:r w:rsidRPr="00F669C2">
        <w:t xml:space="preserve">: </w:t>
      </w:r>
      <w:r>
        <w:t xml:space="preserve">Κλάση του βασικού επιστήμονα η οποία περιέχει τις 3 υποκλάσεις ειδικών επιστημόνων. Διαθέτει </w:t>
      </w:r>
      <w:r w:rsidR="008062E3">
        <w:t xml:space="preserve">το γνώρισμα </w:t>
      </w:r>
      <w:r w:rsidR="008062E3">
        <w:rPr>
          <w:lang w:val="en-US"/>
        </w:rPr>
        <w:t>aggroState</w:t>
      </w:r>
      <w:r w:rsidRPr="00C42E07">
        <w:t xml:space="preserve"> </w:t>
      </w:r>
      <w:r w:rsidR="008062E3">
        <w:t>που</w:t>
      </w:r>
      <w:r>
        <w:t xml:space="preserve"> είναι κοιν</w:t>
      </w:r>
      <w:r w:rsidR="008062E3">
        <w:t xml:space="preserve">ό </w:t>
      </w:r>
      <w:r>
        <w:t>στα 3 είδη επιστημόνων</w:t>
      </w:r>
      <w:r w:rsidR="008062E3">
        <w:t>:</w:t>
      </w:r>
    </w:p>
    <w:p w14:paraId="398C2018" w14:textId="442DCED4" w:rsidR="008062E3" w:rsidRDefault="00E242DE" w:rsidP="00AF5ACE">
      <w:pPr>
        <w:pStyle w:val="a6"/>
        <w:spacing w:line="259" w:lineRule="auto"/>
      </w:pPr>
      <w:r w:rsidRPr="00E242DE">
        <w:rPr>
          <w:color w:val="00B050"/>
        </w:rPr>
        <w:t>+</w:t>
      </w:r>
      <w:r w:rsidRPr="00E242DE">
        <w:rPr>
          <w:color w:val="00B050"/>
          <w:lang w:val="en-US"/>
        </w:rPr>
        <w:t>aggroState</w:t>
      </w:r>
      <w:r w:rsidRPr="00E242DE">
        <w:rPr>
          <w:color w:val="00B050"/>
        </w:rPr>
        <w:t xml:space="preserve">: </w:t>
      </w:r>
      <w:r w:rsidRPr="00E242DE">
        <w:rPr>
          <w:color w:val="00B050"/>
          <w:lang w:val="en-US"/>
        </w:rPr>
        <w:t>boolean</w:t>
      </w:r>
      <w:r w:rsidRPr="00E242DE">
        <w:rPr>
          <w:color w:val="00B050"/>
        </w:rPr>
        <w:t xml:space="preserve"> </w:t>
      </w:r>
      <w:r w:rsidRPr="009E592E">
        <w:t xml:space="preserve">Μεταβλητή που συγκρατεί την </w:t>
      </w:r>
      <w:r w:rsidR="00D11C01" w:rsidRPr="009E592E">
        <w:t>επιθετική κατάσταση του επιστήμονα.</w:t>
      </w:r>
      <w:r w:rsidR="00942753" w:rsidRPr="00942753">
        <w:t xml:space="preserve"> </w:t>
      </w:r>
      <w:r w:rsidR="00AF5ACE">
        <w:t xml:space="preserve">Είναι </w:t>
      </w:r>
      <w:r w:rsidR="00AF5ACE">
        <w:rPr>
          <w:lang w:val="en-US"/>
        </w:rPr>
        <w:t>public</w:t>
      </w:r>
      <w:r w:rsidR="00AF5ACE" w:rsidRPr="006169C4">
        <w:t xml:space="preserve"> </w:t>
      </w:r>
      <w:r w:rsidR="00AF5ACE">
        <w:t xml:space="preserve">καθώς θα είναι ορατή από το κομμάτι κώδικα των γραφικών. </w:t>
      </w:r>
    </w:p>
    <w:p w14:paraId="2C648005" w14:textId="77777777" w:rsidR="00AF5ACE" w:rsidRDefault="00AF5ACE" w:rsidP="00AF5ACE">
      <w:pPr>
        <w:pStyle w:val="a6"/>
        <w:spacing w:line="259" w:lineRule="auto"/>
      </w:pPr>
    </w:p>
    <w:p w14:paraId="462435AA" w14:textId="07D1DDF3" w:rsidR="000175F0" w:rsidRPr="000E6D42" w:rsidRDefault="00A2265F" w:rsidP="00A05C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Jetpack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</w:t>
      </w:r>
      <w:r w:rsidR="00483AAF" w:rsidRPr="00483AAF">
        <w:rPr>
          <w:lang w:val="en-US"/>
        </w:rPr>
        <w:t xml:space="preserve"> </w:t>
      </w:r>
      <w:r w:rsidR="00483AAF">
        <w:t xml:space="preserve">Θα διαθέτει μεθόδους </w:t>
      </w:r>
      <w:r w:rsidR="000E6D42">
        <w:t xml:space="preserve">που σχετίζονται με το </w:t>
      </w:r>
      <w:r w:rsidR="000E6D42">
        <w:rPr>
          <w:lang w:val="en-US"/>
        </w:rPr>
        <w:t>jetpack</w:t>
      </w:r>
      <w:r w:rsidR="000E6D42" w:rsidRPr="000E6D42">
        <w:t xml:space="preserve"> </w:t>
      </w:r>
      <w:r w:rsidR="000E6D42">
        <w:t xml:space="preserve">που χρησιμοποιεί ο </w:t>
      </w:r>
      <w:r w:rsidR="000E6D42" w:rsidRPr="004A0D66">
        <w:rPr>
          <w:lang w:val="en-US"/>
        </w:rPr>
        <w:t>JetpackScientist</w:t>
      </w:r>
      <w:r w:rsidR="000E6D42">
        <w:t>.</w:t>
      </w:r>
    </w:p>
    <w:p w14:paraId="72C95E8D" w14:textId="65CB72E7" w:rsidR="00E47568" w:rsidRDefault="00E47568" w:rsidP="00E47568">
      <w:pPr>
        <w:pStyle w:val="a6"/>
        <w:spacing w:line="259" w:lineRule="auto"/>
      </w:pPr>
      <w:r>
        <w:t>Γνωρίσματα που περιέχει:</w:t>
      </w:r>
    </w:p>
    <w:p w14:paraId="4904002D" w14:textId="4AA1E06C" w:rsidR="00E47568" w:rsidRDefault="005350DE" w:rsidP="00E47568">
      <w:pPr>
        <w:pStyle w:val="a6"/>
        <w:spacing w:line="259" w:lineRule="auto"/>
      </w:pPr>
      <w:r w:rsidRPr="005350DE">
        <w:rPr>
          <w:color w:val="00B050"/>
        </w:rPr>
        <w:lastRenderedPageBreak/>
        <w:t>+</w:t>
      </w:r>
      <w:r w:rsidRPr="005350DE">
        <w:rPr>
          <w:color w:val="00B050"/>
          <w:lang w:val="en-US"/>
        </w:rPr>
        <w:t>disabled</w:t>
      </w:r>
      <w:r w:rsidRPr="005350DE">
        <w:rPr>
          <w:color w:val="00B050"/>
        </w:rPr>
        <w:t xml:space="preserve">: </w:t>
      </w:r>
      <w:r w:rsidRPr="005350DE">
        <w:rPr>
          <w:color w:val="00B050"/>
          <w:lang w:val="en-US"/>
        </w:rPr>
        <w:t>boolean</w:t>
      </w:r>
      <w:r w:rsidRPr="005350DE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="0058654D" w:rsidRPr="0058654D">
        <w:t xml:space="preserve"> (</w:t>
      </w:r>
      <w:r w:rsidR="0058654D">
        <w:t xml:space="preserve">εξαιτίας της χειροβομβίδας </w:t>
      </w:r>
      <w:r w:rsidR="0058654D">
        <w:rPr>
          <w:lang w:val="en-US"/>
        </w:rPr>
        <w:t>EMP</w:t>
      </w:r>
      <w:r w:rsidR="0058654D"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ου </w:t>
      </w:r>
      <w:r>
        <w:rPr>
          <w:lang w:val="en-US"/>
        </w:rPr>
        <w:t>jetpack</w:t>
      </w:r>
      <w:r w:rsidRPr="005350DE">
        <w:t>.</w:t>
      </w:r>
      <w:r w:rsidR="00942753" w:rsidRPr="00942753">
        <w:t xml:space="preserve"> </w:t>
      </w:r>
      <w:r w:rsidR="00942753">
        <w:t xml:space="preserve">Είναι </w:t>
      </w:r>
      <w:r w:rsidR="00942753">
        <w:rPr>
          <w:lang w:val="en-US"/>
        </w:rPr>
        <w:t>public</w:t>
      </w:r>
      <w:r w:rsidR="00942753" w:rsidRPr="00410A5B">
        <w:t xml:space="preserve"> </w:t>
      </w:r>
      <w:r w:rsidR="00942753">
        <w:t>καθώς θα είναι ορατή από</w:t>
      </w:r>
    </w:p>
    <w:p w14:paraId="13FD14AC" w14:textId="13C96ED5" w:rsidR="00A05CBE" w:rsidRPr="008E2834" w:rsidRDefault="005350DE" w:rsidP="008E2834">
      <w:pPr>
        <w:pStyle w:val="a6"/>
        <w:spacing w:line="259" w:lineRule="auto"/>
        <w:rPr>
          <w:color w:val="000000" w:themeColor="text1"/>
        </w:rPr>
      </w:pPr>
      <w:r>
        <w:rPr>
          <w:color w:val="00B050"/>
        </w:rPr>
        <w:t>-</w:t>
      </w:r>
      <w:r>
        <w:rPr>
          <w:color w:val="00B050"/>
          <w:lang w:val="en-US"/>
        </w:rPr>
        <w:t>jetpackFuel</w:t>
      </w:r>
      <w:r w:rsidRPr="009C208F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="009C208F" w:rsidRPr="009C208F">
        <w:rPr>
          <w:color w:val="00B050"/>
        </w:rPr>
        <w:t xml:space="preserve"> </w:t>
      </w:r>
      <w:r w:rsidR="009C208F" w:rsidRPr="00F574DD">
        <w:rPr>
          <w:color w:val="000000" w:themeColor="text1"/>
        </w:rPr>
        <w:t xml:space="preserve">Μεταβλητή που συγκρατεί το καύσιμο του </w:t>
      </w:r>
      <w:r w:rsidR="009C208F" w:rsidRPr="00F574DD">
        <w:rPr>
          <w:color w:val="000000" w:themeColor="text1"/>
          <w:lang w:val="en-US"/>
        </w:rPr>
        <w:t>jetpack</w:t>
      </w:r>
      <w:r w:rsidR="009C208F" w:rsidRPr="00F574DD">
        <w:rPr>
          <w:color w:val="000000" w:themeColor="text1"/>
        </w:rPr>
        <w:t xml:space="preserve"> του επιστή</w:t>
      </w:r>
      <w:r w:rsidR="00F574DD" w:rsidRPr="00F574DD">
        <w:rPr>
          <w:color w:val="000000" w:themeColor="text1"/>
        </w:rPr>
        <w:t xml:space="preserve">μονα. Η τιμή της θα μειώνεται με τον χρόνο όσο ο επιστήμονας χρησιμοποιεί το </w:t>
      </w:r>
      <w:r w:rsidR="00F574DD" w:rsidRPr="00F574DD">
        <w:rPr>
          <w:color w:val="000000" w:themeColor="text1"/>
          <w:lang w:val="en-US"/>
        </w:rPr>
        <w:t>jetpack</w:t>
      </w:r>
      <w:r w:rsidR="00F574DD" w:rsidRPr="00F574DD">
        <w:rPr>
          <w:color w:val="000000" w:themeColor="text1"/>
        </w:rPr>
        <w:t xml:space="preserve"> μέσω μιας αντίστοιχης μεθόδου.</w:t>
      </w:r>
    </w:p>
    <w:p w14:paraId="045D8D29" w14:textId="77777777" w:rsidR="00A05CBE" w:rsidRDefault="00A05CBE" w:rsidP="00A05CBE">
      <w:pPr>
        <w:pStyle w:val="a6"/>
        <w:spacing w:line="259" w:lineRule="auto"/>
      </w:pPr>
    </w:p>
    <w:p w14:paraId="6F8320E0" w14:textId="4CCB2F89" w:rsidR="00A2265F" w:rsidRDefault="00A2265F" w:rsidP="00AA5ABC">
      <w:pPr>
        <w:pStyle w:val="a6"/>
        <w:numPr>
          <w:ilvl w:val="0"/>
          <w:numId w:val="4"/>
        </w:numPr>
        <w:spacing w:line="259" w:lineRule="auto"/>
      </w:pPr>
      <w:r w:rsidRPr="008E2834">
        <w:rPr>
          <w:lang w:val="en-US"/>
        </w:rPr>
        <w:t xml:space="preserve">DartScientist: </w:t>
      </w:r>
      <w:r>
        <w:t>Υποκλάση</w:t>
      </w:r>
      <w:r w:rsidRPr="008E2834">
        <w:rPr>
          <w:lang w:val="en-US"/>
        </w:rPr>
        <w:t xml:space="preserve"> </w:t>
      </w:r>
      <w:r>
        <w:t>της</w:t>
      </w:r>
      <w:r w:rsidRPr="008E2834">
        <w:rPr>
          <w:lang w:val="en-US"/>
        </w:rPr>
        <w:t xml:space="preserve"> </w:t>
      </w:r>
      <w:r>
        <w:t>κλάσης</w:t>
      </w:r>
      <w:r w:rsidRPr="008E2834">
        <w:rPr>
          <w:lang w:val="en-US"/>
        </w:rPr>
        <w:t xml:space="preserve"> Scientist. </w:t>
      </w:r>
      <w:r w:rsidR="008E2834">
        <w:t xml:space="preserve">Θα διαθέτει μεθόδους που σχετίζονται με το </w:t>
      </w:r>
      <w:r w:rsidR="008E2834">
        <w:rPr>
          <w:lang w:val="en-US"/>
        </w:rPr>
        <w:t>sleeping</w:t>
      </w:r>
      <w:r w:rsidR="008E2834" w:rsidRPr="008E2834">
        <w:t xml:space="preserve"> </w:t>
      </w:r>
      <w:r w:rsidR="008E2834">
        <w:rPr>
          <w:lang w:val="en-US"/>
        </w:rPr>
        <w:t>dart</w:t>
      </w:r>
      <w:r w:rsidR="008E2834" w:rsidRPr="000E6D42">
        <w:t xml:space="preserve"> </w:t>
      </w:r>
      <w:r w:rsidR="008E2834">
        <w:t xml:space="preserve">που χρησιμοποιεί ο </w:t>
      </w:r>
      <w:r w:rsidR="008E2834" w:rsidRPr="008E2834">
        <w:rPr>
          <w:lang w:val="en-US"/>
        </w:rPr>
        <w:t>DartScientist</w:t>
      </w:r>
      <w:r w:rsidR="008E2834" w:rsidRPr="008E2834">
        <w:t>.</w:t>
      </w:r>
    </w:p>
    <w:p w14:paraId="7FB40145" w14:textId="65051E53" w:rsidR="008E2834" w:rsidRDefault="008E2834" w:rsidP="008E2834">
      <w:pPr>
        <w:pStyle w:val="a6"/>
        <w:spacing w:line="259" w:lineRule="auto"/>
      </w:pPr>
      <w:r>
        <w:t>Γνωρίσματα που περιέχει:</w:t>
      </w:r>
    </w:p>
    <w:p w14:paraId="78C674B4" w14:textId="05A64C00" w:rsidR="00172777" w:rsidRDefault="009D4422" w:rsidP="002279D2">
      <w:pPr>
        <w:pStyle w:val="a6"/>
        <w:spacing w:line="259" w:lineRule="auto"/>
      </w:pPr>
      <w:r w:rsidRPr="009E0DDA">
        <w:rPr>
          <w:color w:val="00B050"/>
        </w:rPr>
        <w:t>+</w:t>
      </w:r>
      <w:r w:rsidRPr="009E0DDA">
        <w:rPr>
          <w:color w:val="00B050"/>
          <w:lang w:val="en-US"/>
        </w:rPr>
        <w:t>dartAmmo</w:t>
      </w:r>
      <w:r w:rsidRPr="009E0DDA">
        <w:rPr>
          <w:color w:val="00B050"/>
        </w:rPr>
        <w:t xml:space="preserve">: </w:t>
      </w:r>
      <w:r w:rsidRPr="009E0DDA">
        <w:rPr>
          <w:color w:val="00B050"/>
          <w:lang w:val="en-US"/>
        </w:rPr>
        <w:t>int</w:t>
      </w:r>
      <w:r w:rsidRPr="009E0DDA">
        <w:rPr>
          <w:color w:val="00B050"/>
        </w:rPr>
        <w:t xml:space="preserve"> </w:t>
      </w:r>
      <w:r>
        <w:t xml:space="preserve">Μεταβλητή που θα συγκρατεί το πλήθος των ριπών που θα </w:t>
      </w:r>
      <w:r w:rsidR="009E0DDA">
        <w:t xml:space="preserve">μπορεί </w:t>
      </w:r>
      <w:r w:rsidR="001D672D">
        <w:t xml:space="preserve">να πετάξει ο </w:t>
      </w:r>
      <w:r w:rsidR="001D672D" w:rsidRPr="008E2834">
        <w:rPr>
          <w:lang w:val="en-US"/>
        </w:rPr>
        <w:t>DartScientist</w:t>
      </w:r>
      <w:r w:rsidR="001D672D">
        <w:t>.</w:t>
      </w:r>
      <w:r w:rsidR="00C5757E" w:rsidRPr="00C5757E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57BE401D" w14:textId="77777777" w:rsidR="002279D2" w:rsidRPr="00C5757E" w:rsidRDefault="002279D2" w:rsidP="002279D2">
      <w:pPr>
        <w:pStyle w:val="a6"/>
        <w:spacing w:line="259" w:lineRule="auto"/>
      </w:pPr>
    </w:p>
    <w:p w14:paraId="0FF6FFD0" w14:textId="6B58CE53" w:rsidR="003500BE" w:rsidRDefault="00A2265F" w:rsidP="003500B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 xml:space="preserve">VacuumScientist: </w:t>
      </w:r>
      <w:r>
        <w:t>Υποκλάση</w:t>
      </w:r>
      <w:r w:rsidRPr="004A0D66">
        <w:rPr>
          <w:lang w:val="en-US"/>
        </w:rPr>
        <w:t xml:space="preserve"> </w:t>
      </w:r>
      <w:r>
        <w:t>της</w:t>
      </w:r>
      <w:r w:rsidRPr="004A0D66">
        <w:rPr>
          <w:lang w:val="en-US"/>
        </w:rPr>
        <w:t xml:space="preserve"> </w:t>
      </w:r>
      <w:r>
        <w:t>κλάσης</w:t>
      </w:r>
      <w:r w:rsidRPr="004A0D66">
        <w:rPr>
          <w:lang w:val="en-US"/>
        </w:rPr>
        <w:t xml:space="preserve"> Scientist. </w:t>
      </w:r>
      <w:r w:rsidR="003500BE">
        <w:t>Θα διαθέτει μεθόδους που σχετίζονται με την ειδική σκούπα (</w:t>
      </w:r>
      <w:r w:rsidR="003500BE">
        <w:rPr>
          <w:lang w:val="en-US"/>
        </w:rPr>
        <w:t>vacuum</w:t>
      </w:r>
      <w:r w:rsidR="003500BE" w:rsidRPr="003500BE">
        <w:t xml:space="preserve">) </w:t>
      </w:r>
      <w:r w:rsidR="003500BE">
        <w:t xml:space="preserve">που χρησιμοποιεί ο </w:t>
      </w:r>
      <w:r w:rsidR="003500BE" w:rsidRPr="004A0D66">
        <w:rPr>
          <w:lang w:val="en-US"/>
        </w:rPr>
        <w:t>VacuumScientist</w:t>
      </w:r>
      <w:r w:rsidR="003500BE" w:rsidRPr="008E2834">
        <w:t>.</w:t>
      </w:r>
    </w:p>
    <w:p w14:paraId="702F2118" w14:textId="280B56BB" w:rsidR="0058654D" w:rsidRDefault="0058654D" w:rsidP="0058654D">
      <w:pPr>
        <w:pStyle w:val="a6"/>
        <w:spacing w:line="259" w:lineRule="auto"/>
      </w:pPr>
      <w:r>
        <w:t>Γνωρίσματα που περιέχει:</w:t>
      </w:r>
    </w:p>
    <w:p w14:paraId="506DDF6A" w14:textId="017A2B5D" w:rsidR="002279D2" w:rsidRDefault="002640C2" w:rsidP="002279D2">
      <w:pPr>
        <w:pStyle w:val="a6"/>
        <w:spacing w:line="259" w:lineRule="auto"/>
      </w:pPr>
      <w:r w:rsidRPr="002640C2">
        <w:rPr>
          <w:color w:val="00B050"/>
        </w:rPr>
        <w:t>+</w:t>
      </w:r>
      <w:r w:rsidRPr="002640C2">
        <w:rPr>
          <w:color w:val="00B050"/>
          <w:lang w:val="en-US"/>
        </w:rPr>
        <w:t>disabled</w:t>
      </w:r>
      <w:r w:rsidRPr="002640C2">
        <w:rPr>
          <w:color w:val="00B050"/>
        </w:rPr>
        <w:t xml:space="preserve">: </w:t>
      </w:r>
      <w:r w:rsidRPr="002640C2">
        <w:rPr>
          <w:color w:val="00B050"/>
          <w:lang w:val="en-US"/>
        </w:rPr>
        <w:t>boolean</w:t>
      </w:r>
      <w:r w:rsidRPr="002640C2">
        <w:rPr>
          <w:color w:val="00B050"/>
        </w:rPr>
        <w:t xml:space="preserve"> </w:t>
      </w:r>
      <w:r>
        <w:t>Μεταβλητή που συγκρατεί την απενεργοποιημένη κατάσταση</w:t>
      </w:r>
      <w:r w:rsidRPr="0058654D">
        <w:t xml:space="preserve"> (</w:t>
      </w:r>
      <w:r>
        <w:t xml:space="preserve">εξαιτίας της χειροβομβίδας </w:t>
      </w:r>
      <w:r>
        <w:rPr>
          <w:lang w:val="en-US"/>
        </w:rPr>
        <w:t>EMP</w:t>
      </w:r>
      <w:r w:rsidRPr="0058654D">
        <w:t xml:space="preserve">) </w:t>
      </w:r>
      <w:r>
        <w:t>της συσκευής που χρησιμοποιεί αυτό το είδος επιστήμονα</w:t>
      </w:r>
      <w:r w:rsidRPr="005350DE">
        <w:t>,</w:t>
      </w:r>
      <w:r>
        <w:t xml:space="preserve"> δηλαδή της ειδικής σκούπας</w:t>
      </w:r>
      <w:r w:rsidRPr="002640C2">
        <w:t xml:space="preserve"> </w:t>
      </w:r>
      <w:r>
        <w:t>(</w:t>
      </w:r>
      <w:r>
        <w:rPr>
          <w:lang w:val="en-US"/>
        </w:rPr>
        <w:t>vacuum</w:t>
      </w:r>
      <w:r w:rsidRPr="002640C2">
        <w:t>)</w:t>
      </w:r>
      <w:r w:rsidRPr="005350DE">
        <w:t>.</w:t>
      </w:r>
      <w:r w:rsidR="00942753" w:rsidRPr="00942753">
        <w:t xml:space="preserve"> </w:t>
      </w:r>
      <w:r w:rsidR="002279D2">
        <w:t xml:space="preserve">Είναι </w:t>
      </w:r>
      <w:r w:rsidR="002279D2">
        <w:rPr>
          <w:lang w:val="en-US"/>
        </w:rPr>
        <w:t>public</w:t>
      </w:r>
      <w:r w:rsidR="002279D2" w:rsidRPr="006169C4">
        <w:t xml:space="preserve"> </w:t>
      </w:r>
      <w:r w:rsidR="002279D2">
        <w:t xml:space="preserve">καθώς θα είναι ορατή από το κομμάτι κώδικα των γραφικών. </w:t>
      </w:r>
    </w:p>
    <w:p w14:paraId="7B9F2BF6" w14:textId="2220D0A8" w:rsidR="006709A6" w:rsidRDefault="006709A6" w:rsidP="00113E2A">
      <w:pPr>
        <w:pStyle w:val="a6"/>
        <w:spacing w:line="259" w:lineRule="auto"/>
      </w:pPr>
    </w:p>
    <w:p w14:paraId="247D51CB" w14:textId="746D9E0A" w:rsidR="006709A6" w:rsidRDefault="006709A6" w:rsidP="006709A6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Item</w:t>
      </w:r>
      <w:r w:rsidRPr="009E68A5">
        <w:rPr>
          <w:color w:val="FF0000"/>
        </w:rPr>
        <w:t>:</w:t>
      </w:r>
      <w:r w:rsidR="000C5D9F" w:rsidRPr="009E68A5">
        <w:rPr>
          <w:color w:val="FF0000"/>
        </w:rPr>
        <w:t xml:space="preserve"> </w:t>
      </w:r>
      <w:r w:rsidR="000C5D9F">
        <w:t xml:space="preserve">Κλάση </w:t>
      </w:r>
      <w:r w:rsidR="00B9603C">
        <w:t>για τα αντικείμενα</w:t>
      </w:r>
      <w:r w:rsidR="004E06B2">
        <w:t xml:space="preserve">. </w:t>
      </w:r>
      <w:r w:rsidR="00E52F26">
        <w:t xml:space="preserve">Συνδέεται με σχέση </w:t>
      </w:r>
      <w:r w:rsidR="00E52F26">
        <w:rPr>
          <w:lang w:val="en-US"/>
        </w:rPr>
        <w:t>composition</w:t>
      </w:r>
      <w:r w:rsidR="00E52F26" w:rsidRPr="00E52F26">
        <w:t xml:space="preserve"> </w:t>
      </w:r>
      <w:r w:rsidR="00E52F26">
        <w:t xml:space="preserve">με τη κλάση </w:t>
      </w:r>
      <w:r w:rsidR="00E52F26">
        <w:rPr>
          <w:lang w:val="en-US"/>
        </w:rPr>
        <w:t>Inventory</w:t>
      </w:r>
      <w:r w:rsidR="00E52F26" w:rsidRPr="00E52F26">
        <w:t>.</w:t>
      </w:r>
      <w:r w:rsidR="00DF0679" w:rsidRPr="00DF0679">
        <w:t xml:space="preserve"> </w:t>
      </w:r>
      <w:r w:rsidR="004E06B2">
        <w:t>Γνωρίσματα που θα περιέχει:</w:t>
      </w:r>
    </w:p>
    <w:p w14:paraId="4AAA9038" w14:textId="42917B7F" w:rsidR="004E06B2" w:rsidRDefault="004E06B2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415B28" w:rsidRPr="006D2D6A">
        <w:rPr>
          <w:color w:val="00B050"/>
          <w:lang w:val="en-US"/>
        </w:rPr>
        <w:t>value</w:t>
      </w:r>
      <w:r w:rsidR="00415B28" w:rsidRPr="006D2D6A">
        <w:rPr>
          <w:color w:val="00B050"/>
        </w:rPr>
        <w:t xml:space="preserve">: </w:t>
      </w:r>
      <w:r w:rsidR="00415B28" w:rsidRPr="006D2D6A">
        <w:rPr>
          <w:color w:val="00B050"/>
          <w:lang w:val="en-US"/>
        </w:rPr>
        <w:t>int</w:t>
      </w:r>
      <w:r w:rsidR="00415B28" w:rsidRPr="006D2D6A">
        <w:rPr>
          <w:color w:val="00B050"/>
        </w:rPr>
        <w:t xml:space="preserve"> </w:t>
      </w:r>
      <w:r w:rsidR="00415B28">
        <w:t xml:space="preserve">Μεταβλητή που συγκρατεί την αξία </w:t>
      </w:r>
      <w:r w:rsidR="00A608DF">
        <w:t xml:space="preserve">πώλησης </w:t>
      </w:r>
      <w:r w:rsidR="00415B28">
        <w:t>του κάθε αντικειμένου</w:t>
      </w:r>
      <w:r w:rsidR="00A608DF">
        <w:t>.</w:t>
      </w:r>
    </w:p>
    <w:p w14:paraId="3BEBE22E" w14:textId="631210D3" w:rsidR="00A608DF" w:rsidRDefault="00A608DF" w:rsidP="004E06B2">
      <w:pPr>
        <w:pStyle w:val="a6"/>
        <w:spacing w:line="259" w:lineRule="auto"/>
      </w:pPr>
      <w:r w:rsidRPr="006D2D6A">
        <w:rPr>
          <w:color w:val="00B050"/>
        </w:rPr>
        <w:t>-</w:t>
      </w:r>
      <w:r w:rsidR="00F413AA">
        <w:rPr>
          <w:color w:val="00B050"/>
          <w:lang w:val="en-US"/>
        </w:rPr>
        <w:t>itemN</w:t>
      </w:r>
      <w:r w:rsidRPr="006D2D6A">
        <w:rPr>
          <w:color w:val="00B050"/>
          <w:lang w:val="en-US"/>
        </w:rPr>
        <w:t>ame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="006D2D6A" w:rsidRPr="006D2D6A">
        <w:rPr>
          <w:color w:val="00B050"/>
        </w:rPr>
        <w:t xml:space="preserve"> </w:t>
      </w:r>
      <w:r w:rsidR="006D2D6A">
        <w:t>Μεταβλητή που συγκρατεί το όνομα του αντικειμένου.</w:t>
      </w:r>
    </w:p>
    <w:p w14:paraId="7E5881ED" w14:textId="12EE0F82" w:rsidR="006709A6" w:rsidRPr="006D2D6A" w:rsidRDefault="006D2D6A" w:rsidP="008637E8">
      <w:pPr>
        <w:pStyle w:val="a6"/>
        <w:spacing w:line="259" w:lineRule="auto"/>
      </w:pPr>
      <w:r w:rsidRPr="006D2D6A">
        <w:rPr>
          <w:color w:val="00B050"/>
        </w:rPr>
        <w:t>-</w:t>
      </w:r>
      <w:r w:rsidRPr="006D2D6A">
        <w:rPr>
          <w:color w:val="00B050"/>
          <w:lang w:val="en-US"/>
        </w:rPr>
        <w:t>description</w:t>
      </w:r>
      <w:r w:rsidRPr="006D2D6A">
        <w:rPr>
          <w:color w:val="00B050"/>
        </w:rPr>
        <w:t xml:space="preserve">: </w:t>
      </w:r>
      <w:r w:rsidRPr="006D2D6A">
        <w:rPr>
          <w:color w:val="00B050"/>
          <w:lang w:val="en-US"/>
        </w:rPr>
        <w:t>string</w:t>
      </w:r>
      <w:r w:rsidRPr="006D2D6A">
        <w:rPr>
          <w:color w:val="00B050"/>
        </w:rPr>
        <w:t xml:space="preserve"> </w:t>
      </w:r>
      <w:r>
        <w:t>Μεταβλητή</w:t>
      </w:r>
      <w:r w:rsidRPr="006D2D6A">
        <w:t xml:space="preserve"> </w:t>
      </w:r>
      <w:r>
        <w:t>που</w:t>
      </w:r>
      <w:r w:rsidRPr="006D2D6A">
        <w:t xml:space="preserve"> </w:t>
      </w:r>
      <w:r>
        <w:t>συγκρατεί την περιγραφή για το κάθε αντικείμενο.</w:t>
      </w:r>
    </w:p>
    <w:p w14:paraId="1DEED18E" w14:textId="77777777" w:rsidR="00A2265F" w:rsidRPr="006D2D6A" w:rsidRDefault="00A2265F" w:rsidP="00A2265F">
      <w:pPr>
        <w:pStyle w:val="a6"/>
      </w:pPr>
    </w:p>
    <w:p w14:paraId="5BEDD6E7" w14:textId="0A124146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00220">
        <w:rPr>
          <w:lang w:val="en-US"/>
        </w:rPr>
        <w:t>Item</w:t>
      </w:r>
      <w:r w:rsidRPr="00BA21F5">
        <w:t xml:space="preserve">: </w:t>
      </w:r>
      <w:r>
        <w:t xml:space="preserve">Κλάση </w:t>
      </w:r>
      <w:r w:rsidR="00165FF7">
        <w:t xml:space="preserve">που κληρονομεί στοιχεία από την κλάση </w:t>
      </w:r>
      <w:r w:rsidR="00165FF7">
        <w:rPr>
          <w:lang w:val="en-US"/>
        </w:rPr>
        <w:t>Item</w:t>
      </w:r>
      <w:r w:rsidR="00165FF7" w:rsidRPr="008E5689">
        <w:t xml:space="preserve"> </w:t>
      </w:r>
      <w:r w:rsidR="00165FF7">
        <w:t xml:space="preserve">και </w:t>
      </w:r>
      <w:r>
        <w:t>περιέχει μεθόδους για την κατασκευή αντικειμένων από τον εξωγήινο.</w:t>
      </w:r>
      <w:r w:rsidR="005D5262">
        <w:t xml:space="preserve"> </w:t>
      </w:r>
      <w:r w:rsidR="00A677B2">
        <w:t xml:space="preserve">Συνδέεται με σχέση </w:t>
      </w:r>
      <w:r w:rsidR="00A677B2">
        <w:rPr>
          <w:lang w:val="en-US"/>
        </w:rPr>
        <w:t>aggregation</w:t>
      </w:r>
      <w:r w:rsidR="00A677B2" w:rsidRPr="00A677B2">
        <w:t xml:space="preserve"> </w:t>
      </w:r>
      <w:r w:rsidR="00A677B2">
        <w:t xml:space="preserve">με </w:t>
      </w:r>
      <w:r w:rsidR="008F00F7">
        <w:t xml:space="preserve">την κλάση </w:t>
      </w:r>
      <w:r w:rsidR="008F00F7">
        <w:rPr>
          <w:lang w:val="en-US"/>
        </w:rPr>
        <w:t>Alien</w:t>
      </w:r>
      <w:r w:rsidR="008F00F7" w:rsidRPr="008F00F7">
        <w:t xml:space="preserve"> </w:t>
      </w:r>
      <w:r w:rsidR="008F00F7">
        <w:t xml:space="preserve">και με σχέση </w:t>
      </w:r>
      <w:r w:rsidR="008F00F7">
        <w:rPr>
          <w:lang w:val="en-US"/>
        </w:rPr>
        <w:t>composition</w:t>
      </w:r>
      <w:r w:rsidR="008F00F7" w:rsidRPr="008F00F7">
        <w:t xml:space="preserve"> </w:t>
      </w:r>
      <w:r w:rsidR="008F00F7">
        <w:t xml:space="preserve">με την κλάση </w:t>
      </w:r>
      <w:r w:rsidR="008F00F7">
        <w:rPr>
          <w:lang w:val="en-US"/>
        </w:rPr>
        <w:t>Blueprint</w:t>
      </w:r>
      <w:r w:rsidR="001005E7">
        <w:t xml:space="preserve">. </w:t>
      </w:r>
      <w:r w:rsidR="00C015A3">
        <w:t>Π</w:t>
      </w:r>
      <w:r w:rsidR="008E5689">
        <w:t>εριέχει τα γνωρίσματα:</w:t>
      </w:r>
    </w:p>
    <w:p w14:paraId="3F0D31C4" w14:textId="56E58617" w:rsidR="008E5689" w:rsidRPr="008775F3" w:rsidRDefault="008E5689" w:rsidP="008E5689">
      <w:pPr>
        <w:pStyle w:val="a6"/>
        <w:spacing w:line="259" w:lineRule="auto"/>
        <w:rPr>
          <w:color w:val="000000" w:themeColor="text1"/>
        </w:rPr>
      </w:pPr>
      <w:r w:rsidRPr="008E5689">
        <w:rPr>
          <w:color w:val="00B050"/>
        </w:rPr>
        <w:t>-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: </w:t>
      </w:r>
      <w:r w:rsidRPr="008E5689">
        <w:rPr>
          <w:color w:val="00B050"/>
          <w:lang w:val="en-US"/>
        </w:rPr>
        <w:t>Blueprint</w:t>
      </w:r>
      <w:r w:rsidRPr="002701CA">
        <w:rPr>
          <w:color w:val="00B050"/>
        </w:rPr>
        <w:t xml:space="preserve"> </w:t>
      </w:r>
      <w:r w:rsidR="002701CA" w:rsidRPr="008775F3">
        <w:rPr>
          <w:color w:val="000000" w:themeColor="text1"/>
        </w:rPr>
        <w:t xml:space="preserve">Μεταβλητή που είναι αντικείμενο της κλάσης </w:t>
      </w:r>
      <w:r w:rsidR="002701CA" w:rsidRPr="008775F3">
        <w:rPr>
          <w:color w:val="000000" w:themeColor="text1"/>
          <w:lang w:val="en-US"/>
        </w:rPr>
        <w:t>Blueprint</w:t>
      </w:r>
      <w:r w:rsidR="002701CA" w:rsidRPr="008775F3">
        <w:rPr>
          <w:color w:val="000000" w:themeColor="text1"/>
        </w:rPr>
        <w:t xml:space="preserve"> </w:t>
      </w:r>
      <w:r w:rsidR="008775F3" w:rsidRPr="008775F3">
        <w:rPr>
          <w:color w:val="000000" w:themeColor="text1"/>
        </w:rPr>
        <w:t>και συγκρατεί την συνταγή για την κατασκευή ενός αντικειμένου.</w:t>
      </w:r>
    </w:p>
    <w:p w14:paraId="4E5A3E4C" w14:textId="77777777" w:rsidR="00A2265F" w:rsidRPr="00907BAB" w:rsidRDefault="00A2265F" w:rsidP="00A2265F"/>
    <w:p w14:paraId="5CFC028C" w14:textId="77777777" w:rsidR="00CF42B3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Gum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D460BE">
        <w:rPr>
          <w:lang w:val="en-US"/>
        </w:rPr>
        <w:t>Item</w:t>
      </w:r>
      <w:r w:rsidRPr="00EC3E1C">
        <w:t xml:space="preserve"> </w:t>
      </w:r>
      <w:r>
        <w:t>που περιέχει μεθόδους</w:t>
      </w:r>
      <w:r w:rsidR="00030426">
        <w:t xml:space="preserve"> </w:t>
      </w:r>
      <w:r>
        <w:t>για την λειτουργία ενός όπλου που θα εκτοξεύει τσίχλα στους χαρακτήρες σε σημείο ανάλογο του βεληνεκούς του.</w:t>
      </w:r>
      <w:r w:rsidR="00030426">
        <w:t xml:space="preserve"> </w:t>
      </w:r>
    </w:p>
    <w:p w14:paraId="7714D667" w14:textId="168DE7A2" w:rsidR="00A2265F" w:rsidRDefault="00030426" w:rsidP="00CF42B3">
      <w:pPr>
        <w:pStyle w:val="a6"/>
        <w:spacing w:line="259" w:lineRule="auto"/>
      </w:pPr>
      <w:r>
        <w:t>Συγκεκριμένα, περιέχει τα γνωρίσματα:</w:t>
      </w:r>
    </w:p>
    <w:p w14:paraId="3CDC9BAB" w14:textId="78F207DF" w:rsidR="00030426" w:rsidRDefault="00030426" w:rsidP="00030426">
      <w:pPr>
        <w:pStyle w:val="a6"/>
        <w:tabs>
          <w:tab w:val="left" w:pos="6491"/>
        </w:tabs>
        <w:spacing w:line="259" w:lineRule="auto"/>
        <w:rPr>
          <w:color w:val="000000" w:themeColor="text1"/>
        </w:rPr>
      </w:pPr>
      <w:r w:rsidRPr="00F73351">
        <w:rPr>
          <w:color w:val="00B050"/>
        </w:rPr>
        <w:t>-</w:t>
      </w:r>
      <w:r w:rsidRPr="00030426">
        <w:rPr>
          <w:color w:val="00B050"/>
          <w:lang w:val="en-US"/>
        </w:rPr>
        <w:t>weight</w:t>
      </w:r>
      <w:r w:rsidR="00370314">
        <w:rPr>
          <w:color w:val="00B050"/>
          <w:lang w:val="en-US"/>
        </w:rPr>
        <w:t>O</w:t>
      </w:r>
      <w:r w:rsidRPr="00030426">
        <w:rPr>
          <w:color w:val="00B050"/>
          <w:lang w:val="en-US"/>
        </w:rPr>
        <w:t>fAmmo</w:t>
      </w:r>
      <w:r w:rsidRPr="00F73351">
        <w:rPr>
          <w:color w:val="00B050"/>
        </w:rPr>
        <w:t xml:space="preserve">: </w:t>
      </w:r>
      <w:r w:rsidRPr="00030426">
        <w:rPr>
          <w:color w:val="00B050"/>
          <w:lang w:val="en-US"/>
        </w:rPr>
        <w:t>float</w:t>
      </w:r>
      <w:r w:rsidR="00F73351" w:rsidRPr="00F73351">
        <w:rPr>
          <w:color w:val="00B050"/>
        </w:rPr>
        <w:t xml:space="preserve"> </w:t>
      </w:r>
      <w:r w:rsidR="00F73351" w:rsidRPr="007A463C">
        <w:rPr>
          <w:color w:val="000000" w:themeColor="text1"/>
        </w:rPr>
        <w:t xml:space="preserve">Μεταβλητή που συγκρατεί το βάρος της μάζας τσίχλας που εκτοξεύεται από το </w:t>
      </w:r>
      <w:r w:rsidR="00F73351" w:rsidRPr="007A463C">
        <w:rPr>
          <w:color w:val="000000" w:themeColor="text1"/>
          <w:lang w:val="en-US"/>
        </w:rPr>
        <w:t>gum</w:t>
      </w:r>
      <w:r w:rsidR="00370314" w:rsidRPr="007A463C">
        <w:rPr>
          <w:color w:val="000000" w:themeColor="text1"/>
        </w:rPr>
        <w:t xml:space="preserve"> </w:t>
      </w:r>
      <w:r w:rsidR="00F73351" w:rsidRPr="007A463C">
        <w:rPr>
          <w:color w:val="000000" w:themeColor="text1"/>
          <w:lang w:val="en-US"/>
        </w:rPr>
        <w:t>gun</w:t>
      </w:r>
      <w:r w:rsidR="00370314" w:rsidRPr="007A463C">
        <w:rPr>
          <w:color w:val="000000" w:themeColor="text1"/>
        </w:rPr>
        <w:t>.</w:t>
      </w:r>
      <w:r w:rsidR="00D352BE" w:rsidRPr="007A463C">
        <w:rPr>
          <w:color w:val="000000" w:themeColor="text1"/>
        </w:rPr>
        <w:t xml:space="preserve"> Όσο μεγαλύτερη είναι η τιμή της τόσο </w:t>
      </w:r>
      <w:r w:rsidR="00117D98" w:rsidRPr="007A463C">
        <w:rPr>
          <w:color w:val="000000" w:themeColor="text1"/>
        </w:rPr>
        <w:t xml:space="preserve">μικρότερο θα είναι το βεληνεκές της βολής </w:t>
      </w:r>
      <w:r w:rsidR="007A463C" w:rsidRPr="007A463C">
        <w:rPr>
          <w:color w:val="000000" w:themeColor="text1"/>
        </w:rPr>
        <w:t>μέσω της χρήσης αντίστοιχης μεθόδου.</w:t>
      </w:r>
    </w:p>
    <w:p w14:paraId="7824E847" w14:textId="75653CB4" w:rsidR="007A463C" w:rsidRPr="007A463C" w:rsidRDefault="007A463C" w:rsidP="00030426">
      <w:pPr>
        <w:pStyle w:val="a6"/>
        <w:tabs>
          <w:tab w:val="left" w:pos="6491"/>
        </w:tabs>
        <w:spacing w:line="259" w:lineRule="auto"/>
        <w:rPr>
          <w:color w:val="00B050"/>
        </w:rPr>
      </w:pPr>
      <w:r>
        <w:rPr>
          <w:color w:val="00B050"/>
        </w:rPr>
        <w:t>-</w:t>
      </w:r>
      <w:r>
        <w:rPr>
          <w:color w:val="00B050"/>
          <w:lang w:val="en-US"/>
        </w:rPr>
        <w:t>ammo</w:t>
      </w:r>
      <w:r w:rsidRPr="007A463C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7A463C">
        <w:rPr>
          <w:color w:val="00B050"/>
        </w:rPr>
        <w:t xml:space="preserve"> </w:t>
      </w:r>
      <w:r w:rsidRPr="00B96F13">
        <w:rPr>
          <w:color w:val="000000" w:themeColor="text1"/>
        </w:rPr>
        <w:t xml:space="preserve">Μεταβλητή που θα συγκρατεί το πλήθος των ριπών που θα μπορεί να </w:t>
      </w:r>
      <w:r w:rsidR="00A677B2" w:rsidRPr="00B96F13">
        <w:rPr>
          <w:color w:val="000000" w:themeColor="text1"/>
        </w:rPr>
        <w:t>πετάξει ο βασικός χαρακτήρας</w:t>
      </w:r>
      <w:r w:rsidR="005F1FAA">
        <w:rPr>
          <w:color w:val="000000" w:themeColor="text1"/>
        </w:rPr>
        <w:t>-</w:t>
      </w:r>
      <w:r w:rsidR="00A677B2" w:rsidRPr="00B96F13">
        <w:rPr>
          <w:color w:val="000000" w:themeColor="text1"/>
        </w:rPr>
        <w:t>εξωγήινος.</w:t>
      </w:r>
    </w:p>
    <w:p w14:paraId="757223BA" w14:textId="77777777" w:rsidR="00A2265F" w:rsidRPr="00F73351" w:rsidRDefault="00A2265F" w:rsidP="00A2265F"/>
    <w:p w14:paraId="64EA33E4" w14:textId="12B331E8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unGun</w:t>
      </w:r>
      <w:r w:rsidRPr="00EC3E1C">
        <w:t xml:space="preserve">: </w:t>
      </w:r>
      <w:r>
        <w:t>Υποκλάση</w:t>
      </w:r>
      <w:r w:rsidRPr="00EC3E1C">
        <w:t xml:space="preserve"> </w:t>
      </w:r>
      <w:r>
        <w:t>της</w:t>
      </w:r>
      <w:r w:rsidRPr="00EC3E1C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4146C7">
        <w:rPr>
          <w:lang w:val="en-US"/>
        </w:rPr>
        <w:t>Item</w:t>
      </w:r>
      <w:r w:rsidRPr="00EC3E1C">
        <w:t xml:space="preserve"> </w:t>
      </w:r>
      <w:r>
        <w:t>που περιέχει μεθόδους για την λειτουργία ενός όπλου που θα εκτοξεύει ένα βλήμα που θα ηλεκτρίζει και θα ακινητοποιεί τον χαρακτήρα που πέτυχε.</w:t>
      </w:r>
    </w:p>
    <w:p w14:paraId="7F8E4F18" w14:textId="77777777" w:rsidR="009A310A" w:rsidRPr="009F27E7" w:rsidRDefault="009A310A" w:rsidP="009A310A">
      <w:pPr>
        <w:pStyle w:val="a6"/>
        <w:spacing w:line="259" w:lineRule="auto"/>
      </w:pPr>
    </w:p>
    <w:p w14:paraId="61816D62" w14:textId="6D505B2A" w:rsidR="00BF0230" w:rsidRDefault="00A2265F" w:rsidP="00BF0230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EMP</w:t>
      </w:r>
      <w:r w:rsidR="006B6CA3">
        <w:rPr>
          <w:lang w:val="en-US"/>
        </w:rPr>
        <w:t>Grenade</w:t>
      </w:r>
      <w:r w:rsidRPr="009F27E7">
        <w:t xml:space="preserve">: </w:t>
      </w:r>
      <w:r>
        <w:t xml:space="preserve">Υποκλάση της </w:t>
      </w:r>
      <w:r w:rsidR="0031007A">
        <w:rPr>
          <w:lang w:val="en-US"/>
        </w:rPr>
        <w:t>ConstuctableItem</w:t>
      </w:r>
      <w:r w:rsidRPr="009F27E7">
        <w:t xml:space="preserve"> </w:t>
      </w:r>
      <w:r>
        <w:t xml:space="preserve">που περιέχει μεθόδους για την λειτουργία μίας χειροβομβίδας που θα </w:t>
      </w:r>
      <w:r w:rsidR="00B53D18">
        <w:t>απενεργοποιεί</w:t>
      </w:r>
      <w:r>
        <w:t xml:space="preserve"> τις ηλεκτρικές συσκευές.</w:t>
      </w:r>
    </w:p>
    <w:p w14:paraId="367D8F66" w14:textId="77777777" w:rsidR="00BF0230" w:rsidRDefault="00BF0230" w:rsidP="00BF0230">
      <w:pPr>
        <w:pStyle w:val="a6"/>
      </w:pPr>
    </w:p>
    <w:p w14:paraId="225BCABE" w14:textId="34AAFEF7" w:rsidR="00BF0230" w:rsidRDefault="00BF0230" w:rsidP="00BF0230">
      <w:pPr>
        <w:pStyle w:val="a6"/>
        <w:spacing w:line="259" w:lineRule="auto"/>
      </w:pPr>
      <w:r>
        <w:t>Περιέχει τα γνωρίσματα:</w:t>
      </w:r>
    </w:p>
    <w:p w14:paraId="1F04163C" w14:textId="64CDD9C3" w:rsidR="00BF0230" w:rsidRDefault="00BF0230" w:rsidP="00BF0230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="00561691" w:rsidRPr="001005E7">
        <w:rPr>
          <w:color w:val="00B050"/>
        </w:rPr>
        <w:t xml:space="preserve"> </w:t>
      </w:r>
      <w:r w:rsidR="001005E7" w:rsidRPr="00E10C59">
        <w:rPr>
          <w:color w:val="000000" w:themeColor="text1"/>
        </w:rPr>
        <w:t xml:space="preserve">Μεταβλητή που συγκρατεί το βάρος </w:t>
      </w:r>
      <w:r w:rsidR="005F6ADB" w:rsidRPr="00E10C59">
        <w:rPr>
          <w:color w:val="000000" w:themeColor="text1"/>
        </w:rPr>
        <w:t xml:space="preserve">της </w:t>
      </w:r>
      <w:r w:rsidR="005F6ADB" w:rsidRPr="00E10C59">
        <w:rPr>
          <w:color w:val="000000" w:themeColor="text1"/>
          <w:lang w:val="en-US"/>
        </w:rPr>
        <w:t>EMP</w:t>
      </w:r>
      <w:r w:rsidR="005F6ADB" w:rsidRPr="00E10C59">
        <w:rPr>
          <w:color w:val="000000" w:themeColor="text1"/>
        </w:rPr>
        <w:t xml:space="preserve"> χειροβομβίδας</w:t>
      </w:r>
      <w:r w:rsidR="00E10C59" w:rsidRPr="00E10C59">
        <w:rPr>
          <w:color w:val="000000" w:themeColor="text1"/>
        </w:rPr>
        <w:t xml:space="preserve">. </w:t>
      </w:r>
      <w:r w:rsidR="00E10C59"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4827FEC2" w14:textId="363CED81" w:rsidR="00D06C60" w:rsidRPr="00132E2F" w:rsidRDefault="00D06C60" w:rsidP="00BF0230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>Μεταβλητή που</w:t>
      </w:r>
      <w:r w:rsidR="00BC6338" w:rsidRPr="00BC6338">
        <w:rPr>
          <w:color w:val="000000" w:themeColor="text1"/>
        </w:rPr>
        <w:t xml:space="preserve"> συγκρατεί την ακτίνα έκρηξης της </w:t>
      </w:r>
      <w:r w:rsidR="00BC6338" w:rsidRPr="00E10C59">
        <w:rPr>
          <w:color w:val="000000" w:themeColor="text1"/>
          <w:lang w:val="en-US"/>
        </w:rPr>
        <w:t>EMP</w:t>
      </w:r>
      <w:r w:rsidR="00BC6338" w:rsidRPr="00E10C59">
        <w:rPr>
          <w:color w:val="000000" w:themeColor="text1"/>
        </w:rPr>
        <w:t xml:space="preserve"> χειροβομβίδας</w:t>
      </w:r>
      <w:r w:rsidR="006F4B63" w:rsidRPr="006F4B63">
        <w:rPr>
          <w:color w:val="000000" w:themeColor="text1"/>
        </w:rPr>
        <w:t>.</w:t>
      </w:r>
      <w:r w:rsidR="00132E2F" w:rsidRPr="00132E2F">
        <w:rPr>
          <w:color w:val="000000" w:themeColor="text1"/>
        </w:rPr>
        <w:t xml:space="preserve"> </w:t>
      </w:r>
    </w:p>
    <w:p w14:paraId="28F9B2A9" w14:textId="77777777" w:rsidR="00A2265F" w:rsidRDefault="00A2265F" w:rsidP="00A2265F"/>
    <w:p w14:paraId="0E47D5AA" w14:textId="5C861E8C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Travel</w:t>
      </w:r>
      <w:r w:rsidR="006B6CA3">
        <w:rPr>
          <w:lang w:val="en-US"/>
        </w:rPr>
        <w:t>Grenade</w:t>
      </w:r>
      <w:r w:rsidRPr="004E061D">
        <w:t xml:space="preserve">: </w:t>
      </w:r>
      <w:r>
        <w:t>Υποκλάση της</w:t>
      </w:r>
      <w:r w:rsidR="00A50C6E" w:rsidRPr="00A50C6E">
        <w:t xml:space="preserve"> </w:t>
      </w:r>
      <w:r w:rsidR="00A50C6E">
        <w:rPr>
          <w:lang w:val="en-US"/>
        </w:rPr>
        <w:t>ConstuctableItem</w:t>
      </w:r>
      <w:r w:rsidR="00A50C6E">
        <w:t xml:space="preserve"> </w:t>
      </w:r>
      <w:r>
        <w:t>που περιέχει μεθόδους για την λειτουργία μίας χειροβομβίδας που θα</w:t>
      </w:r>
      <w:r w:rsidRPr="004E061D">
        <w:t xml:space="preserve"> </w:t>
      </w:r>
      <w:r>
        <w:t xml:space="preserve">επηρεάζει τον χρόνο και θα τον γυρίζει 10 </w:t>
      </w:r>
      <w:r w:rsidRPr="004A0D66">
        <w:rPr>
          <w:lang w:val="en-US"/>
        </w:rPr>
        <w:t>sec</w:t>
      </w:r>
      <w:r w:rsidRPr="004E061D">
        <w:t xml:space="preserve"> </w:t>
      </w:r>
      <w:r>
        <w:t>πίσω.</w:t>
      </w:r>
    </w:p>
    <w:p w14:paraId="6A46091C" w14:textId="77777777" w:rsidR="00C94DDE" w:rsidRDefault="00C94DDE" w:rsidP="00C94DDE">
      <w:pPr>
        <w:pStyle w:val="a6"/>
        <w:spacing w:line="259" w:lineRule="auto"/>
      </w:pPr>
      <w:r>
        <w:t>Περιέχει τα γνωρίσματα:</w:t>
      </w:r>
    </w:p>
    <w:p w14:paraId="1BD8720F" w14:textId="66A6EE5E" w:rsidR="00C94DDE" w:rsidRDefault="00C94DDE" w:rsidP="00C94DDE">
      <w:pPr>
        <w:pStyle w:val="a6"/>
        <w:spacing w:line="259" w:lineRule="auto"/>
        <w:rPr>
          <w:color w:val="000000" w:themeColor="text1"/>
        </w:rPr>
      </w:pPr>
      <w:r w:rsidRPr="00561691">
        <w:rPr>
          <w:color w:val="00B050"/>
        </w:rPr>
        <w:t>-</w:t>
      </w:r>
      <w:r w:rsidRPr="00561691">
        <w:rPr>
          <w:color w:val="00B050"/>
          <w:lang w:val="en-US"/>
        </w:rPr>
        <w:t>weight</w:t>
      </w:r>
      <w:r w:rsidRPr="001005E7">
        <w:rPr>
          <w:color w:val="00B050"/>
        </w:rPr>
        <w:t xml:space="preserve">: </w:t>
      </w:r>
      <w:r w:rsidRPr="00561691">
        <w:rPr>
          <w:color w:val="00B050"/>
          <w:lang w:val="en-US"/>
        </w:rPr>
        <w:t>float</w:t>
      </w:r>
      <w:r w:rsidRPr="001005E7">
        <w:rPr>
          <w:color w:val="00B050"/>
        </w:rPr>
        <w:t xml:space="preserve"> </w:t>
      </w:r>
      <w:r w:rsidRPr="00E10C59">
        <w:rPr>
          <w:color w:val="000000" w:themeColor="text1"/>
        </w:rPr>
        <w:t xml:space="preserve">Μεταβλητή που συγκρατεί το βάρος της </w:t>
      </w:r>
      <w:r w:rsidR="00CA388B" w:rsidRPr="004A0D66">
        <w:rPr>
          <w:lang w:val="en-US"/>
        </w:rPr>
        <w:t>TimeTrave</w:t>
      </w:r>
      <w:r w:rsidR="00CE54E7">
        <w:rPr>
          <w:lang w:val="en-US"/>
        </w:rPr>
        <w:t>l</w:t>
      </w:r>
      <w:r w:rsidRPr="00E10C59">
        <w:rPr>
          <w:color w:val="000000" w:themeColor="text1"/>
        </w:rPr>
        <w:t xml:space="preserve"> χειροβομβίδας. </w:t>
      </w:r>
      <w:r w:rsidRPr="007A463C">
        <w:rPr>
          <w:color w:val="000000" w:themeColor="text1"/>
        </w:rPr>
        <w:t>Όσο μεγαλύτερη είναι η τιμή της τόσο μικρότερο θα είναι το βεληνεκές της βολής μέσω της χρήσης αντίστοιχης μεθόδου.</w:t>
      </w:r>
    </w:p>
    <w:p w14:paraId="599C58BA" w14:textId="6453D6D7" w:rsidR="00C94DDE" w:rsidRPr="006F4B63" w:rsidRDefault="00C94DDE" w:rsidP="00C94DDE">
      <w:pPr>
        <w:pStyle w:val="a6"/>
        <w:spacing w:line="259" w:lineRule="auto"/>
      </w:pPr>
      <w:r w:rsidRPr="00132E2F">
        <w:rPr>
          <w:color w:val="00B050"/>
        </w:rPr>
        <w:t>-</w:t>
      </w:r>
      <w:r>
        <w:rPr>
          <w:color w:val="00B050"/>
          <w:lang w:val="en-US"/>
        </w:rPr>
        <w:t>blastRadius</w:t>
      </w:r>
      <w:r w:rsidRPr="00D06C60">
        <w:rPr>
          <w:color w:val="00B050"/>
        </w:rPr>
        <w:t xml:space="preserve">: </w:t>
      </w:r>
      <w:r>
        <w:rPr>
          <w:color w:val="00B050"/>
          <w:lang w:val="en-US"/>
        </w:rPr>
        <w:t>float</w:t>
      </w:r>
      <w:r w:rsidRPr="00D06C60">
        <w:rPr>
          <w:color w:val="00B050"/>
        </w:rPr>
        <w:t xml:space="preserve"> </w:t>
      </w:r>
      <w:r w:rsidRPr="00BC6338">
        <w:rPr>
          <w:color w:val="000000" w:themeColor="text1"/>
        </w:rPr>
        <w:t xml:space="preserve">Μεταβλητή που συγκρατεί την ακτίνα έκρηξης της </w:t>
      </w:r>
      <w:r w:rsidR="00DA0136" w:rsidRPr="004A0D66">
        <w:rPr>
          <w:lang w:val="en-US"/>
        </w:rPr>
        <w:t>TimeTravel</w:t>
      </w:r>
      <w:r w:rsidR="00DA0136" w:rsidRPr="00E10C59">
        <w:rPr>
          <w:color w:val="000000" w:themeColor="text1"/>
        </w:rPr>
        <w:t xml:space="preserve"> </w:t>
      </w:r>
      <w:r w:rsidRPr="00E10C59">
        <w:rPr>
          <w:color w:val="000000" w:themeColor="text1"/>
        </w:rPr>
        <w:t>χειροβομβίδας</w:t>
      </w:r>
      <w:r w:rsidRPr="006F4B63">
        <w:rPr>
          <w:color w:val="000000" w:themeColor="text1"/>
        </w:rPr>
        <w:t>.</w:t>
      </w:r>
    </w:p>
    <w:p w14:paraId="74DC8D2F" w14:textId="77777777" w:rsidR="00A2265F" w:rsidRDefault="00A2265F" w:rsidP="00A2265F"/>
    <w:p w14:paraId="4C212747" w14:textId="1C2CD148" w:rsidR="00A2265F" w:rsidRPr="005A43C5" w:rsidRDefault="00A2265F" w:rsidP="005A43C5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TimeFreeze</w:t>
      </w:r>
      <w:r w:rsidR="006B6CA3">
        <w:rPr>
          <w:lang w:val="en-US"/>
        </w:rPr>
        <w:t>Grenade</w:t>
      </w:r>
      <w:r w:rsidRPr="004E061D">
        <w:t xml:space="preserve">: </w:t>
      </w:r>
      <w:r>
        <w:t xml:space="preserve">Υποκλάση της </w:t>
      </w:r>
      <w:r w:rsidR="00A50C6E">
        <w:rPr>
          <w:lang w:val="en-US"/>
        </w:rPr>
        <w:t>ConstuctableItem</w:t>
      </w:r>
      <w:r w:rsidRPr="004E061D">
        <w:t xml:space="preserve"> </w:t>
      </w:r>
      <w:r>
        <w:t xml:space="preserve">που περιέχει μεθόδους για την λειτουργία μίας χειροβομβίδας που θα επηρεάζει τον χρόνο και θα τον σταμάτα για 5 </w:t>
      </w:r>
      <w:r w:rsidRPr="004A0D66">
        <w:rPr>
          <w:lang w:val="en-US"/>
        </w:rPr>
        <w:t>sec</w:t>
      </w:r>
      <w:r w:rsidRPr="00B015B2">
        <w:t>.</w:t>
      </w:r>
      <w:r w:rsidR="001412BB" w:rsidRPr="001412BB">
        <w:t xml:space="preserve"> </w:t>
      </w:r>
    </w:p>
    <w:p w14:paraId="2EECBB84" w14:textId="77777777" w:rsidR="00A2265F" w:rsidRPr="00A2265F" w:rsidRDefault="00A2265F" w:rsidP="00A2265F"/>
    <w:p w14:paraId="7EC3E1B3" w14:textId="2740B43C" w:rsidR="0036778E" w:rsidRDefault="00A2265F" w:rsidP="0036778E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Consumable</w:t>
      </w:r>
      <w:r w:rsidR="002A742B">
        <w:rPr>
          <w:lang w:val="en-US"/>
        </w:rPr>
        <w:t>Item</w:t>
      </w:r>
      <w:r w:rsidRPr="00B015B2">
        <w:t xml:space="preserve">: </w:t>
      </w:r>
      <w:r>
        <w:t>Υποκλάση</w:t>
      </w:r>
      <w:r w:rsidRPr="00B015B2">
        <w:t xml:space="preserve"> </w:t>
      </w:r>
      <w:r>
        <w:t>της</w:t>
      </w:r>
      <w:r w:rsidRPr="00B015B2">
        <w:t xml:space="preserve"> </w:t>
      </w:r>
      <w:r w:rsidRPr="004A0D66">
        <w:rPr>
          <w:lang w:val="en-US"/>
        </w:rPr>
        <w:t>Construct</w:t>
      </w:r>
      <w:r>
        <w:rPr>
          <w:lang w:val="en-US"/>
        </w:rPr>
        <w:t>a</w:t>
      </w:r>
      <w:r w:rsidRPr="004A0D66">
        <w:rPr>
          <w:lang w:val="en-US"/>
        </w:rPr>
        <w:t>ble</w:t>
      </w:r>
      <w:r w:rsidR="00921F77">
        <w:rPr>
          <w:lang w:val="en-US"/>
        </w:rPr>
        <w:t>Item</w:t>
      </w:r>
      <w:r w:rsidR="00921F77" w:rsidRPr="00921F77">
        <w:t xml:space="preserve"> </w:t>
      </w:r>
      <w:r>
        <w:t>που περιέχει αντικείμενα με τις ιδιότητες ενός καταναλώσιμου αντικειμένου.</w:t>
      </w:r>
      <w:r w:rsidR="005F7A7D" w:rsidRPr="005F7A7D">
        <w:t xml:space="preserve"> </w:t>
      </w:r>
      <w:r>
        <w:t>Διαθέτει</w:t>
      </w:r>
      <w:r w:rsidRPr="005F7A7D">
        <w:t xml:space="preserve"> 3 </w:t>
      </w:r>
      <w:r>
        <w:t>υποκλάσεις</w:t>
      </w:r>
      <w:r w:rsidRPr="005F7A7D">
        <w:t xml:space="preserve">: </w:t>
      </w:r>
      <w:r w:rsidRPr="005F7A7D">
        <w:rPr>
          <w:lang w:val="en-US"/>
        </w:rPr>
        <w:t>LifePotion</w:t>
      </w:r>
      <w:r w:rsidRPr="005F7A7D">
        <w:t xml:space="preserve">, </w:t>
      </w:r>
      <w:r w:rsidRPr="005F7A7D">
        <w:rPr>
          <w:lang w:val="en-US"/>
        </w:rPr>
        <w:t>StaminaPotion</w:t>
      </w:r>
      <w:r w:rsidRPr="005F7A7D">
        <w:t xml:space="preserve"> </w:t>
      </w:r>
      <w:r>
        <w:t>και</w:t>
      </w:r>
      <w:r w:rsidRPr="005F7A7D">
        <w:t xml:space="preserve"> </w:t>
      </w:r>
      <w:r w:rsidRPr="005F7A7D">
        <w:rPr>
          <w:lang w:val="en-US"/>
        </w:rPr>
        <w:t>SpeedPotion</w:t>
      </w:r>
      <w:r w:rsidRPr="005F7A7D">
        <w:t>.</w:t>
      </w:r>
      <w:r w:rsidR="0036778E">
        <w:t xml:space="preserve"> Περιέχει </w:t>
      </w:r>
      <w:r w:rsidR="00031CEF">
        <w:t>το γνώριμα</w:t>
      </w:r>
      <w:r w:rsidR="0036778E">
        <w:t>:</w:t>
      </w:r>
    </w:p>
    <w:p w14:paraId="3108B884" w14:textId="77777777" w:rsidR="0036778E" w:rsidRDefault="0036778E" w:rsidP="0036778E">
      <w:pPr>
        <w:pStyle w:val="a6"/>
      </w:pPr>
    </w:p>
    <w:p w14:paraId="69AD1B99" w14:textId="60F260CC" w:rsidR="0036778E" w:rsidRPr="00050350" w:rsidRDefault="0036778E" w:rsidP="0036778E">
      <w:pPr>
        <w:pStyle w:val="a6"/>
        <w:spacing w:line="259" w:lineRule="auto"/>
        <w:rPr>
          <w:color w:val="000000" w:themeColor="text1"/>
        </w:rPr>
      </w:pPr>
      <w:r w:rsidRPr="00031CEF">
        <w:rPr>
          <w:color w:val="00B050"/>
        </w:rPr>
        <w:t>-</w:t>
      </w:r>
      <w:r w:rsidRPr="00F70912">
        <w:rPr>
          <w:color w:val="00B050"/>
          <w:lang w:val="en-US"/>
        </w:rPr>
        <w:t>inInventory</w:t>
      </w:r>
      <w:r w:rsidRPr="00031CEF">
        <w:rPr>
          <w:color w:val="00B050"/>
        </w:rPr>
        <w:t>:</w:t>
      </w:r>
      <w:r w:rsidR="00F70912" w:rsidRPr="00031CEF">
        <w:rPr>
          <w:color w:val="00B050"/>
        </w:rPr>
        <w:t xml:space="preserve"> </w:t>
      </w:r>
      <w:r w:rsidR="00F70912" w:rsidRPr="00F70912">
        <w:rPr>
          <w:color w:val="00B050"/>
          <w:lang w:val="en-US"/>
        </w:rPr>
        <w:t>int</w:t>
      </w:r>
      <w:r w:rsidR="00F70912" w:rsidRPr="00031CEF">
        <w:rPr>
          <w:color w:val="00B050"/>
        </w:rPr>
        <w:t xml:space="preserve"> </w:t>
      </w:r>
      <w:r w:rsidR="00031CEF" w:rsidRPr="00F413AA">
        <w:rPr>
          <w:color w:val="000000" w:themeColor="text1"/>
        </w:rPr>
        <w:t xml:space="preserve">Μεταβλητή </w:t>
      </w:r>
      <w:r w:rsidR="0038747B" w:rsidRPr="00F413AA">
        <w:rPr>
          <w:color w:val="000000" w:themeColor="text1"/>
        </w:rPr>
        <w:t>που</w:t>
      </w:r>
      <w:r w:rsidR="00031CEF" w:rsidRPr="00F413AA">
        <w:rPr>
          <w:color w:val="000000" w:themeColor="text1"/>
        </w:rPr>
        <w:t xml:space="preserve"> θα συγκρατεί τον πλήθος ενός καταναλώσιμου αντικείμενου </w:t>
      </w:r>
      <w:r w:rsidR="00050350">
        <w:rPr>
          <w:color w:val="000000" w:themeColor="text1"/>
        </w:rPr>
        <w:t xml:space="preserve">στο </w:t>
      </w:r>
      <w:r w:rsidR="00050350">
        <w:rPr>
          <w:color w:val="000000" w:themeColor="text1"/>
          <w:lang w:val="en-US"/>
        </w:rPr>
        <w:t>Inventory</w:t>
      </w:r>
      <w:r w:rsidR="00050350" w:rsidRPr="00050350">
        <w:rPr>
          <w:color w:val="000000" w:themeColor="text1"/>
        </w:rPr>
        <w:t xml:space="preserve"> </w:t>
      </w:r>
      <w:r w:rsidR="00050350">
        <w:rPr>
          <w:color w:val="000000" w:themeColor="text1"/>
        </w:rPr>
        <w:t xml:space="preserve">του βασικού χαρακτήρα-εξωγήινου. Το γνώρισμα αυτό θα είναι κοινό στις 3 υποκλάσεις της </w:t>
      </w:r>
      <w:r w:rsidR="00050350" w:rsidRPr="004A0D66">
        <w:rPr>
          <w:lang w:val="en-US"/>
        </w:rPr>
        <w:t>Consumable</w:t>
      </w:r>
      <w:r w:rsidR="00050350">
        <w:rPr>
          <w:lang w:val="en-US"/>
        </w:rPr>
        <w:t>Item</w:t>
      </w:r>
      <w:r w:rsidR="00050350">
        <w:t>.</w:t>
      </w:r>
    </w:p>
    <w:p w14:paraId="6E52CA84" w14:textId="77777777" w:rsidR="00A2265F" w:rsidRPr="00031CEF" w:rsidRDefault="00A2265F" w:rsidP="00A2265F"/>
    <w:p w14:paraId="793009DC" w14:textId="4F84F1DA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LifePotion</w:t>
      </w:r>
      <w:r w:rsidRPr="001E4FF6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="00A031CA">
        <w:rPr>
          <w:lang w:val="en-US"/>
        </w:rPr>
        <w:t>Item</w:t>
      </w:r>
      <w:r w:rsidR="00A031CA" w:rsidRPr="00A031CA">
        <w:t xml:space="preserve"> </w:t>
      </w:r>
      <w:r>
        <w:t xml:space="preserve">που περιέχει μεθόδους για την λειτουργία ενός φίλτρου που θα </w:t>
      </w:r>
      <w:r w:rsidR="00BB4476">
        <w:t>γεμίζει</w:t>
      </w:r>
      <w:r>
        <w:t xml:space="preserve"> τις ζωές του βασικού χαρακτήρα</w:t>
      </w:r>
      <w:r w:rsidRPr="00070CC0">
        <w:t>.</w:t>
      </w:r>
    </w:p>
    <w:p w14:paraId="64029FF5" w14:textId="162AA0DB" w:rsidR="00ED410D" w:rsidRDefault="00ED410D" w:rsidP="00ED410D">
      <w:pPr>
        <w:pStyle w:val="a6"/>
        <w:spacing w:line="259" w:lineRule="auto"/>
      </w:pPr>
      <w:r>
        <w:t>Περιέχει το γνώρισμα:</w:t>
      </w:r>
    </w:p>
    <w:p w14:paraId="06353A7E" w14:textId="3FDEB024" w:rsidR="00ED410D" w:rsidRPr="007B2242" w:rsidRDefault="002339A3" w:rsidP="00ED410D">
      <w:pPr>
        <w:pStyle w:val="a6"/>
        <w:spacing w:line="259" w:lineRule="auto"/>
      </w:pPr>
      <w:r w:rsidRPr="00B350D8">
        <w:rPr>
          <w:color w:val="00B050"/>
        </w:rPr>
        <w:t>-</w:t>
      </w:r>
      <w:r w:rsidRPr="002339A3">
        <w:rPr>
          <w:color w:val="00B050"/>
          <w:lang w:val="en-US"/>
        </w:rPr>
        <w:t>capacity</w:t>
      </w:r>
      <w:r w:rsidRPr="00B350D8">
        <w:rPr>
          <w:color w:val="00B050"/>
        </w:rPr>
        <w:t xml:space="preserve">: </w:t>
      </w:r>
      <w:r w:rsidRPr="002339A3">
        <w:rPr>
          <w:color w:val="00B050"/>
          <w:lang w:val="en-US"/>
        </w:rPr>
        <w:t>int</w:t>
      </w:r>
      <w:r w:rsidRPr="00B350D8">
        <w:rPr>
          <w:color w:val="00B050"/>
        </w:rPr>
        <w:t xml:space="preserve"> </w:t>
      </w:r>
      <w:r w:rsidR="00D74353" w:rsidRPr="007B2242">
        <w:t xml:space="preserve">Μεταβλητή που </w:t>
      </w:r>
      <w:r w:rsidR="00B350D8" w:rsidRPr="007B2242">
        <w:t xml:space="preserve">δείχνει πόσες ζωές θα </w:t>
      </w:r>
      <w:r w:rsidR="007B2242" w:rsidRPr="007B2242">
        <w:t>γεμίζει στον βασικό χαρακτήρα.</w:t>
      </w:r>
    </w:p>
    <w:p w14:paraId="42F729F1" w14:textId="77777777" w:rsidR="00A2265F" w:rsidRDefault="00A2265F" w:rsidP="00A2265F"/>
    <w:p w14:paraId="1F10E77B" w14:textId="410CB54D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lastRenderedPageBreak/>
        <w:t>StaminaPotion</w:t>
      </w:r>
      <w:r w:rsidRPr="0060002A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="00C91B16">
        <w:t xml:space="preserve"> αυξάνει την</w:t>
      </w:r>
      <w:r>
        <w:t xml:space="preserve"> επαναφ</w:t>
      </w:r>
      <w:r w:rsidR="00F85BB6">
        <w:t xml:space="preserve">ορά </w:t>
      </w:r>
      <w:r>
        <w:t>τη</w:t>
      </w:r>
      <w:r w:rsidR="00F85BB6">
        <w:t>ς</w:t>
      </w:r>
      <w:r w:rsidR="00C91B16">
        <w:t xml:space="preserve"> </w:t>
      </w:r>
      <w:r>
        <w:t>αντοχή</w:t>
      </w:r>
      <w:r w:rsidR="00F85BB6">
        <w:t>ς</w:t>
      </w:r>
      <w:r>
        <w:t xml:space="preserve"> του βασικού χαρακτήρα.</w:t>
      </w:r>
    </w:p>
    <w:p w14:paraId="668D26DC" w14:textId="5860E83E" w:rsidR="00A2265F" w:rsidRDefault="00E66D56" w:rsidP="00A2265F">
      <w:pPr>
        <w:pStyle w:val="a6"/>
      </w:pPr>
      <w:r>
        <w:t>Περιέχει το γνώρισμα:</w:t>
      </w:r>
    </w:p>
    <w:p w14:paraId="18BA72A9" w14:textId="3F0B9280" w:rsidR="00E66D56" w:rsidRPr="00750A6E" w:rsidRDefault="00E66D56" w:rsidP="00A2265F">
      <w:pPr>
        <w:pStyle w:val="a6"/>
      </w:pPr>
      <w:r w:rsidRPr="00750A6E">
        <w:rPr>
          <w:color w:val="00B050"/>
        </w:rPr>
        <w:t>-</w:t>
      </w:r>
      <w:r w:rsidR="00F476EB">
        <w:rPr>
          <w:color w:val="00B050"/>
          <w:lang w:val="en-US"/>
        </w:rPr>
        <w:t>times</w:t>
      </w:r>
      <w:r w:rsidRPr="00E66D56">
        <w:rPr>
          <w:color w:val="00B050"/>
          <w:lang w:val="en-US"/>
        </w:rPr>
        <w:t>StaminaRecovery</w:t>
      </w:r>
      <w:r w:rsidRPr="00750A6E">
        <w:rPr>
          <w:color w:val="00B050"/>
        </w:rPr>
        <w:t xml:space="preserve">: </w:t>
      </w:r>
      <w:r w:rsidRPr="00E66D56">
        <w:rPr>
          <w:color w:val="00B050"/>
          <w:lang w:val="en-US"/>
        </w:rPr>
        <w:t>float</w:t>
      </w:r>
      <w:r w:rsidRPr="00750A6E">
        <w:rPr>
          <w:color w:val="00B050"/>
        </w:rPr>
        <w:t xml:space="preserve"> </w:t>
      </w:r>
      <w:r w:rsidRPr="00750A6E">
        <w:t xml:space="preserve">Μεταβλητή που </w:t>
      </w:r>
      <w:r w:rsidR="00750A6E" w:rsidRPr="00750A6E">
        <w:t>πολλαπλασιάζε</w:t>
      </w:r>
      <w:r w:rsidR="00EE6247">
        <w:t xml:space="preserve">ται με </w:t>
      </w:r>
      <w:r w:rsidR="00750A6E" w:rsidRPr="00750A6E">
        <w:t>την επαναφορά της αντοχής του βασικού χαρακτήρα</w:t>
      </w:r>
      <w:r w:rsidR="00EE6247">
        <w:t xml:space="preserve"> μέσω αντίστοιχης μεθόδου</w:t>
      </w:r>
      <w:r w:rsidR="00750A6E" w:rsidRPr="00750A6E">
        <w:t>.</w:t>
      </w:r>
    </w:p>
    <w:p w14:paraId="5018A335" w14:textId="77777777" w:rsidR="00A2265F" w:rsidRPr="00750A6E" w:rsidRDefault="00A2265F" w:rsidP="00A2265F">
      <w:pPr>
        <w:pStyle w:val="a6"/>
      </w:pPr>
    </w:p>
    <w:p w14:paraId="5C3A0790" w14:textId="5833CED1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SpeedPotion</w:t>
      </w:r>
      <w:r w:rsidRPr="00C5468B">
        <w:t xml:space="preserve">: </w:t>
      </w:r>
      <w:r>
        <w:t>Υποκλάση</w:t>
      </w:r>
      <w:r w:rsidRPr="001E4FF6">
        <w:t xml:space="preserve"> </w:t>
      </w:r>
      <w:r>
        <w:t>της</w:t>
      </w:r>
      <w:r w:rsidRPr="001E4FF6">
        <w:t xml:space="preserve"> </w:t>
      </w:r>
      <w:r w:rsidRPr="004A0D66">
        <w:rPr>
          <w:lang w:val="en-US"/>
        </w:rPr>
        <w:t>Consumable</w:t>
      </w:r>
      <w:r w:rsidRPr="001E4FF6">
        <w:t xml:space="preserve"> </w:t>
      </w:r>
      <w:r>
        <w:t>που περιέχει μεθόδους για την λειτουργία ενός φίλτρου που θα</w:t>
      </w:r>
      <w:r w:rsidRPr="00C5468B">
        <w:t xml:space="preserve"> </w:t>
      </w:r>
      <w:r>
        <w:t>αυξάνει την ταχύτητα του βασικού χαρακτήρα.</w:t>
      </w:r>
    </w:p>
    <w:p w14:paraId="56920270" w14:textId="1EBC5F22" w:rsidR="00B8352F" w:rsidRDefault="00B8352F" w:rsidP="00B8352F">
      <w:pPr>
        <w:pStyle w:val="a6"/>
        <w:spacing w:line="259" w:lineRule="auto"/>
      </w:pPr>
      <w:r>
        <w:t>Περιέχει το γνώρισμα:</w:t>
      </w:r>
    </w:p>
    <w:p w14:paraId="3B9A4DA1" w14:textId="53B3F22D" w:rsidR="00B8352F" w:rsidRPr="00B8352F" w:rsidRDefault="00B8352F" w:rsidP="00B8352F">
      <w:pPr>
        <w:pStyle w:val="a6"/>
        <w:spacing w:line="259" w:lineRule="auto"/>
      </w:pPr>
      <w:r w:rsidRPr="00EE6247">
        <w:rPr>
          <w:color w:val="00B050"/>
        </w:rPr>
        <w:t>-</w:t>
      </w:r>
      <w:r w:rsidRPr="00EE6247">
        <w:rPr>
          <w:color w:val="00B050"/>
          <w:lang w:val="en-US"/>
        </w:rPr>
        <w:t>timesSpeed</w:t>
      </w:r>
      <w:r w:rsidRPr="00EE6247">
        <w:rPr>
          <w:color w:val="00B050"/>
        </w:rPr>
        <w:t xml:space="preserve">: </w:t>
      </w:r>
      <w:r w:rsidRPr="00EE6247">
        <w:rPr>
          <w:color w:val="00B050"/>
          <w:lang w:val="en-US"/>
        </w:rPr>
        <w:t>float</w:t>
      </w:r>
      <w:r w:rsidRPr="00EE6247">
        <w:rPr>
          <w:color w:val="00B050"/>
        </w:rPr>
        <w:t xml:space="preserve"> </w:t>
      </w:r>
      <w:r>
        <w:t xml:space="preserve">Μεταβλητή </w:t>
      </w:r>
      <w:r w:rsidR="00EE6247">
        <w:t>που πολλαπλασιάζεται με την αύξηση της ταχύτητας του βασικού χαρακτήρα μέσω μίας μεθόδου.</w:t>
      </w:r>
    </w:p>
    <w:p w14:paraId="3940FAF3" w14:textId="77777777" w:rsidR="00A2265F" w:rsidRDefault="00A2265F" w:rsidP="00A2265F"/>
    <w:p w14:paraId="0CE81BBD" w14:textId="3962D800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Inventory</w:t>
      </w:r>
      <w:r w:rsidRPr="000C40A9">
        <w:t xml:space="preserve">: </w:t>
      </w:r>
      <w:r>
        <w:t>Κλάση που θα περιέχει μεθόδους διαχείρισης αντικειμένων.</w:t>
      </w:r>
      <w:r w:rsidR="003264ED">
        <w:t xml:space="preserve"> Περιέχει τα γνωρίσματα:</w:t>
      </w:r>
    </w:p>
    <w:p w14:paraId="20054FE5" w14:textId="0A48DE6E" w:rsidR="003264ED" w:rsidRDefault="003264ED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 w:rsidRPr="00B95991">
        <w:rPr>
          <w:color w:val="00B050"/>
          <w:lang w:val="en-US"/>
        </w:rPr>
        <w:t>size</w:t>
      </w:r>
      <w:r w:rsidRPr="00B95991">
        <w:rPr>
          <w:color w:val="00B050"/>
        </w:rPr>
        <w:t xml:space="preserve">: </w:t>
      </w:r>
      <w:r w:rsidRPr="00B95991">
        <w:rPr>
          <w:color w:val="00B050"/>
          <w:lang w:val="en-US"/>
        </w:rPr>
        <w:t>int</w:t>
      </w:r>
      <w:r w:rsidRPr="00B95991">
        <w:rPr>
          <w:color w:val="00B050"/>
        </w:rPr>
        <w:t xml:space="preserve"> </w:t>
      </w:r>
      <w:r>
        <w:t xml:space="preserve">Μεταβλητή που συγκρατεί το μέγεθος του </w:t>
      </w:r>
      <w:r w:rsidR="00B95991">
        <w:rPr>
          <w:lang w:val="en-US"/>
        </w:rPr>
        <w:t>Inventory</w:t>
      </w:r>
      <w:r w:rsidR="00B95991" w:rsidRPr="00B95991">
        <w:t>.</w:t>
      </w:r>
    </w:p>
    <w:p w14:paraId="2889DDFB" w14:textId="1066E93B" w:rsidR="00B95991" w:rsidRDefault="00B95991" w:rsidP="003264ED">
      <w:pPr>
        <w:pStyle w:val="a6"/>
        <w:spacing w:line="259" w:lineRule="auto"/>
      </w:pPr>
      <w:r w:rsidRPr="00B95991">
        <w:rPr>
          <w:color w:val="00B050"/>
        </w:rPr>
        <w:t>-</w:t>
      </w:r>
      <w:r>
        <w:rPr>
          <w:color w:val="00B050"/>
          <w:lang w:val="en-US"/>
        </w:rPr>
        <w:t>materialL</w:t>
      </w:r>
      <w:r w:rsidR="006F4E11">
        <w:rPr>
          <w:color w:val="00B050"/>
          <w:lang w:val="en-US"/>
        </w:rPr>
        <w:t>i</w:t>
      </w:r>
      <w:r>
        <w:rPr>
          <w:color w:val="00B050"/>
          <w:lang w:val="en-US"/>
        </w:rPr>
        <w:t>st</w:t>
      </w:r>
      <w:r w:rsidRPr="00B95991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Pr="00B95991">
        <w:rPr>
          <w:color w:val="00B050"/>
        </w:rPr>
        <w:t xml:space="preserve"> </w:t>
      </w:r>
      <w:r w:rsidRPr="006F4E11">
        <w:t xml:space="preserve">Λίστα που </w:t>
      </w:r>
      <w:r w:rsidR="006F4E11" w:rsidRPr="006F4E11">
        <w:t>περιέχει</w:t>
      </w:r>
      <w:r w:rsidR="005211A3">
        <w:t xml:space="preserve"> </w:t>
      </w:r>
      <w:r w:rsidR="006F4E11" w:rsidRPr="006F4E11">
        <w:t>τις πρώτες ύλες</w:t>
      </w:r>
      <w:r w:rsidR="00552E9B">
        <w:t xml:space="preserve"> και την αντίστοιχη ποσότητά τους</w:t>
      </w:r>
      <w:r w:rsidR="007C3877" w:rsidRPr="007C3877">
        <w:t>.</w:t>
      </w:r>
    </w:p>
    <w:p w14:paraId="6AEE2188" w14:textId="7DB539DF" w:rsidR="007C3877" w:rsidRDefault="007C3877" w:rsidP="003264ED">
      <w:pPr>
        <w:pStyle w:val="a6"/>
        <w:spacing w:line="259" w:lineRule="auto"/>
      </w:pPr>
      <w:r w:rsidRPr="00171246">
        <w:rPr>
          <w:color w:val="00B050"/>
        </w:rPr>
        <w:t>-</w:t>
      </w:r>
      <w:r>
        <w:rPr>
          <w:color w:val="00B050"/>
          <w:lang w:val="en-US"/>
        </w:rPr>
        <w:t>itemList</w:t>
      </w:r>
      <w:r w:rsidRPr="00171246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5211A3" w:rsidRPr="00171246">
        <w:rPr>
          <w:color w:val="00B050"/>
        </w:rPr>
        <w:t xml:space="preserve"> </w:t>
      </w:r>
      <w:r w:rsidR="005211A3" w:rsidRPr="00171246">
        <w:t xml:space="preserve">Λίστα </w:t>
      </w:r>
      <w:r w:rsidR="00171246" w:rsidRPr="00171246">
        <w:t>που περιέχει τα αντικείμενα και την αντίστοιχη ποσότητά τους.</w:t>
      </w:r>
    </w:p>
    <w:p w14:paraId="2C7A2B28" w14:textId="5093B393" w:rsidR="00BA1FBB" w:rsidRPr="00BA1FBB" w:rsidRDefault="00BA1FBB" w:rsidP="003264ED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coins</w:t>
      </w:r>
      <w:r w:rsidRPr="00BA1FBB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BA1FBB">
        <w:rPr>
          <w:color w:val="00B050"/>
        </w:rPr>
        <w:t xml:space="preserve"> </w:t>
      </w:r>
      <w:r w:rsidRPr="00BA1FBB">
        <w:t>Μεταβλητή που συγκρατεί το πλήθος των νομισμάτων.</w:t>
      </w:r>
    </w:p>
    <w:p w14:paraId="3F7CE4DF" w14:textId="77777777" w:rsidR="00A2265F" w:rsidRPr="00B95991" w:rsidRDefault="00A2265F" w:rsidP="00A2265F"/>
    <w:p w14:paraId="3565163B" w14:textId="11E7DED5" w:rsidR="00A2265F" w:rsidRDefault="00A2265F" w:rsidP="00A2265F">
      <w:pPr>
        <w:pStyle w:val="a6"/>
        <w:numPr>
          <w:ilvl w:val="0"/>
          <w:numId w:val="4"/>
        </w:numPr>
        <w:spacing w:line="259" w:lineRule="auto"/>
      </w:pPr>
      <w:r w:rsidRPr="004A0D66">
        <w:rPr>
          <w:lang w:val="en-US"/>
        </w:rPr>
        <w:t>Blueprint</w:t>
      </w:r>
      <w:r w:rsidRPr="007F0560">
        <w:t xml:space="preserve">: </w:t>
      </w:r>
      <w:r>
        <w:t>Κλάση που θα περιέχει μεθόδους για τη χρήση μιας συνταγής από τον εξωγήινο για την κατασκευή αντικειμένων</w:t>
      </w:r>
      <w:r w:rsidR="003B1EA4">
        <w:t xml:space="preserve"> τύπου </w:t>
      </w:r>
      <w:r w:rsidR="003B1EA4">
        <w:rPr>
          <w:lang w:val="en-US"/>
        </w:rPr>
        <w:t>Constru</w:t>
      </w:r>
      <w:r w:rsidR="00D47B12">
        <w:rPr>
          <w:lang w:val="en-US"/>
        </w:rPr>
        <w:t>ct</w:t>
      </w:r>
      <w:r w:rsidR="003B1EA4">
        <w:rPr>
          <w:lang w:val="en-US"/>
        </w:rPr>
        <w:t>ableItem</w:t>
      </w:r>
      <w:r>
        <w:t>.</w:t>
      </w:r>
      <w:r w:rsidR="002605D0">
        <w:t xml:space="preserve"> Συνδέεται με σχέση </w:t>
      </w:r>
      <w:r w:rsidR="002605D0">
        <w:rPr>
          <w:lang w:val="en-US"/>
        </w:rPr>
        <w:t>composition</w:t>
      </w:r>
      <w:r w:rsidR="002605D0" w:rsidRPr="002605D0">
        <w:t xml:space="preserve"> </w:t>
      </w:r>
      <w:r w:rsidR="002605D0">
        <w:t xml:space="preserve">με την κλάση </w:t>
      </w:r>
      <w:r w:rsidR="002605D0">
        <w:rPr>
          <w:lang w:val="en-US"/>
        </w:rPr>
        <w:t>Inventory</w:t>
      </w:r>
      <w:r w:rsidR="002605D0" w:rsidRPr="002605D0">
        <w:t>.</w:t>
      </w:r>
      <w:r w:rsidR="003B1EA4" w:rsidRPr="003B1EA4">
        <w:t xml:space="preserve"> </w:t>
      </w:r>
      <w:r w:rsidR="005434E4">
        <w:t>Περιέχει τα γνωρίσματα:</w:t>
      </w:r>
    </w:p>
    <w:p w14:paraId="48AED578" w14:textId="50FA9467" w:rsidR="003B609D" w:rsidRDefault="005434E4" w:rsidP="00D43AD1">
      <w:pPr>
        <w:pStyle w:val="a6"/>
        <w:spacing w:line="259" w:lineRule="auto"/>
      </w:pPr>
      <w:r w:rsidRPr="00512868">
        <w:rPr>
          <w:color w:val="00B050"/>
        </w:rPr>
        <w:t>-</w:t>
      </w:r>
      <w:r w:rsidRPr="00512868">
        <w:rPr>
          <w:color w:val="00B050"/>
          <w:lang w:val="en-US"/>
        </w:rPr>
        <w:t>listOfMaterials</w:t>
      </w:r>
      <w:r w:rsidRPr="00512868">
        <w:rPr>
          <w:color w:val="00B050"/>
        </w:rPr>
        <w:t xml:space="preserve">: </w:t>
      </w:r>
      <w:r w:rsidRPr="00512868">
        <w:rPr>
          <w:color w:val="00B050"/>
          <w:lang w:val="en-US"/>
        </w:rPr>
        <w:t>list</w:t>
      </w:r>
      <w:r w:rsidRPr="00512868">
        <w:rPr>
          <w:color w:val="00B050"/>
        </w:rPr>
        <w:t xml:space="preserve"> </w:t>
      </w:r>
      <w:r w:rsidR="00512868" w:rsidRPr="006F4E11">
        <w:t>Λίστα που περιέχει</w:t>
      </w:r>
      <w:r w:rsidR="00512868">
        <w:t xml:space="preserve"> </w:t>
      </w:r>
      <w:r w:rsidR="00512868" w:rsidRPr="006F4E11">
        <w:t>τις πρώτες ύλες</w:t>
      </w:r>
      <w:r w:rsidR="00D43AD1">
        <w:t xml:space="preserve"> </w:t>
      </w:r>
      <w:r w:rsidR="00512868">
        <w:t>και την αντίστοιχη ποσότητ</w:t>
      </w:r>
      <w:r w:rsidR="00D16A60">
        <w:t>ά τους</w:t>
      </w:r>
      <w:r w:rsidR="00D43AD1">
        <w:t xml:space="preserve"> που απαιτείται για την κατασκευή αντικειμένου τύπου </w:t>
      </w:r>
      <w:r w:rsidR="00D43AD1" w:rsidRPr="00D43AD1">
        <w:rPr>
          <w:lang w:val="en-US"/>
        </w:rPr>
        <w:t>ConstructableItem</w:t>
      </w:r>
      <w:r w:rsidR="00D43AD1">
        <w:t>.</w:t>
      </w:r>
    </w:p>
    <w:p w14:paraId="2E1360B9" w14:textId="0A306FFB" w:rsidR="00D43AD1" w:rsidRPr="008341F4" w:rsidRDefault="00D43AD1" w:rsidP="00D43AD1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itemTag</w:t>
      </w:r>
      <w:r w:rsidRPr="008341F4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8341F4">
        <w:rPr>
          <w:color w:val="00B050"/>
        </w:rPr>
        <w:t xml:space="preserve"> </w:t>
      </w:r>
      <w:r w:rsidR="008341F4" w:rsidRPr="008341F4">
        <w:t>Μεταβλητή που συγκρατεί την κατηγορία του αντικειμένου.</w:t>
      </w:r>
    </w:p>
    <w:p w14:paraId="0EAF791D" w14:textId="77777777" w:rsidR="003B609D" w:rsidRPr="00512868" w:rsidRDefault="003B609D" w:rsidP="003B609D">
      <w:pPr>
        <w:pStyle w:val="a6"/>
      </w:pPr>
    </w:p>
    <w:p w14:paraId="6B64A233" w14:textId="14AECDCE" w:rsidR="003B609D" w:rsidRDefault="003B609D" w:rsidP="00A2265F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User</w:t>
      </w:r>
      <w:r w:rsidRPr="001B1E84">
        <w:t>:</w:t>
      </w:r>
      <w:r w:rsidR="00E661AF" w:rsidRPr="001B1E84">
        <w:t xml:space="preserve"> </w:t>
      </w:r>
      <w:r w:rsidR="00143D28">
        <w:t xml:space="preserve">Κλάση που περιέχει </w:t>
      </w:r>
      <w:r w:rsidR="001B1E84">
        <w:t xml:space="preserve">μεθόδους </w:t>
      </w:r>
      <w:r w:rsidR="004C1D33">
        <w:t xml:space="preserve">αλληλεπίδρασης με </w:t>
      </w:r>
      <w:r w:rsidR="00C016AD">
        <w:t xml:space="preserve">το </w:t>
      </w:r>
      <w:r w:rsidR="00C016AD">
        <w:rPr>
          <w:lang w:val="en-US"/>
        </w:rPr>
        <w:t>profile</w:t>
      </w:r>
      <w:r w:rsidR="00C016AD" w:rsidRPr="00C016AD">
        <w:t xml:space="preserve"> </w:t>
      </w:r>
      <w:r w:rsidR="00C016AD">
        <w:t xml:space="preserve">του </w:t>
      </w:r>
      <w:r w:rsidR="007F0D6D">
        <w:t xml:space="preserve">χρήστη </w:t>
      </w:r>
      <w:r w:rsidR="00C016AD">
        <w:t xml:space="preserve">ή/και με </w:t>
      </w:r>
      <w:r w:rsidR="00AF6D2C">
        <w:t>άλλους χρήστες</w:t>
      </w:r>
      <w:r w:rsidR="001B1E84">
        <w:t>.</w:t>
      </w:r>
      <w:r w:rsidR="005B5973">
        <w:t xml:space="preserve"> Περιέχει τα γνωρίσματα:</w:t>
      </w:r>
    </w:p>
    <w:p w14:paraId="026852A9" w14:textId="7E363ED3" w:rsidR="005B5973" w:rsidRDefault="005B5973" w:rsidP="005B5973">
      <w:pPr>
        <w:pStyle w:val="a6"/>
        <w:spacing w:line="259" w:lineRule="auto"/>
      </w:pPr>
      <w:r w:rsidRPr="001B6501">
        <w:rPr>
          <w:color w:val="00B050"/>
        </w:rPr>
        <w:t>-</w:t>
      </w:r>
      <w:r w:rsidRPr="001B6501">
        <w:rPr>
          <w:color w:val="00B050"/>
          <w:lang w:val="en-US"/>
        </w:rPr>
        <w:t>username</w:t>
      </w:r>
      <w:r w:rsidRPr="001B6501">
        <w:rPr>
          <w:color w:val="00B050"/>
        </w:rPr>
        <w:t xml:space="preserve">: </w:t>
      </w:r>
      <w:r w:rsidRPr="001B6501">
        <w:rPr>
          <w:color w:val="00B050"/>
          <w:lang w:val="en-US"/>
        </w:rPr>
        <w:t>string</w:t>
      </w:r>
      <w:r w:rsidR="00AE60CE" w:rsidRPr="001B6501">
        <w:rPr>
          <w:color w:val="00B050"/>
        </w:rPr>
        <w:t xml:space="preserve"> </w:t>
      </w:r>
      <w:r w:rsidR="00AE60CE">
        <w:t xml:space="preserve">Μεταβλητή που συγκρατεί το </w:t>
      </w:r>
      <w:r w:rsidR="00AE60CE">
        <w:rPr>
          <w:lang w:val="en-US"/>
        </w:rPr>
        <w:t>username</w:t>
      </w:r>
      <w:r w:rsidR="00AE60CE" w:rsidRPr="00AE60CE">
        <w:t xml:space="preserve"> </w:t>
      </w:r>
      <w:r w:rsidR="00AE60CE">
        <w:t>του χρήστη</w:t>
      </w:r>
      <w:r w:rsidR="001B6501">
        <w:t>.</w:t>
      </w:r>
    </w:p>
    <w:p w14:paraId="63FD4845" w14:textId="380C95A7" w:rsidR="00000367" w:rsidRDefault="00AE665D" w:rsidP="00000367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password</w:t>
      </w:r>
      <w:r w:rsidRPr="00000367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000367" w:rsidRPr="00000367">
        <w:t xml:space="preserve"> </w:t>
      </w:r>
      <w:r w:rsidR="00000367">
        <w:t xml:space="preserve">Μεταβλητή που συγκρατεί το </w:t>
      </w:r>
      <w:r w:rsidR="00000367">
        <w:rPr>
          <w:lang w:val="en-US"/>
        </w:rPr>
        <w:t>password</w:t>
      </w:r>
      <w:r w:rsidR="00000367" w:rsidRPr="00AE60CE">
        <w:t xml:space="preserve"> </w:t>
      </w:r>
      <w:r w:rsidR="00000367">
        <w:t>του χρήστη.</w:t>
      </w:r>
    </w:p>
    <w:p w14:paraId="55D5E87B" w14:textId="329A48A3" w:rsidR="00CA7CA9" w:rsidRDefault="00CA7CA9" w:rsidP="00000367">
      <w:pPr>
        <w:pStyle w:val="a6"/>
        <w:spacing w:line="259" w:lineRule="auto"/>
      </w:pPr>
      <w:r w:rsidRPr="00693BC6">
        <w:rPr>
          <w:color w:val="00B050"/>
        </w:rPr>
        <w:t>-</w:t>
      </w:r>
      <w:r>
        <w:rPr>
          <w:color w:val="00B050"/>
          <w:lang w:val="en-US"/>
        </w:rPr>
        <w:t>email</w:t>
      </w:r>
      <w:r w:rsidRPr="00693BC6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="00693BC6" w:rsidRPr="00693BC6">
        <w:rPr>
          <w:color w:val="00B050"/>
        </w:rPr>
        <w:t xml:space="preserve"> </w:t>
      </w:r>
      <w:r w:rsidR="00693BC6">
        <w:t xml:space="preserve">Μεταβλητή που συγκρατεί το </w:t>
      </w:r>
      <w:r w:rsidR="00693BC6">
        <w:rPr>
          <w:lang w:val="en-US"/>
        </w:rPr>
        <w:t>email</w:t>
      </w:r>
      <w:r w:rsidR="00693BC6" w:rsidRPr="00AE60CE">
        <w:t xml:space="preserve"> </w:t>
      </w:r>
      <w:r w:rsidR="00693BC6">
        <w:t>του χρήστη.</w:t>
      </w:r>
    </w:p>
    <w:p w14:paraId="63E156DA" w14:textId="589D2779" w:rsidR="0006433D" w:rsidRDefault="0006433D" w:rsidP="00000367">
      <w:pPr>
        <w:pStyle w:val="a6"/>
        <w:spacing w:line="259" w:lineRule="auto"/>
      </w:pPr>
      <w:r w:rsidRPr="00B2135A">
        <w:rPr>
          <w:color w:val="00B050"/>
        </w:rPr>
        <w:t>-</w:t>
      </w:r>
      <w:r>
        <w:rPr>
          <w:color w:val="00B050"/>
          <w:lang w:val="en-US"/>
        </w:rPr>
        <w:t>listOfFriends</w:t>
      </w:r>
      <w:r w:rsidR="00B2135A" w:rsidRPr="00B2135A">
        <w:rPr>
          <w:color w:val="00B050"/>
        </w:rPr>
        <w:t xml:space="preserve"> : </w:t>
      </w:r>
      <w:r w:rsidR="00B2135A">
        <w:rPr>
          <w:color w:val="00B050"/>
          <w:lang w:val="en-US"/>
        </w:rPr>
        <w:t>list</w:t>
      </w:r>
      <w:r w:rsidR="00B2135A" w:rsidRPr="00B2135A">
        <w:rPr>
          <w:color w:val="00B050"/>
        </w:rPr>
        <w:t xml:space="preserve">  </w:t>
      </w:r>
      <w:r w:rsidR="00B2135A" w:rsidRPr="00E355AA">
        <w:t xml:space="preserve">Λίστα που περιέχει </w:t>
      </w:r>
      <w:r w:rsidR="00D16A60" w:rsidRPr="00E355AA">
        <w:t xml:space="preserve">τους </w:t>
      </w:r>
      <w:r w:rsidR="0099564A" w:rsidRPr="00E355AA">
        <w:t>φίλους του χρήστη</w:t>
      </w:r>
      <w:r w:rsidR="00E355AA">
        <w:t>.</w:t>
      </w:r>
    </w:p>
    <w:p w14:paraId="249E8EE2" w14:textId="73F6CA33" w:rsidR="00206125" w:rsidRDefault="000B13A2" w:rsidP="00206125">
      <w:pPr>
        <w:pStyle w:val="a6"/>
        <w:spacing w:line="259" w:lineRule="auto"/>
      </w:pPr>
      <w:r>
        <w:rPr>
          <w:color w:val="00B050"/>
        </w:rPr>
        <w:t>-</w:t>
      </w:r>
      <w:r>
        <w:rPr>
          <w:color w:val="00B050"/>
          <w:lang w:val="en-US"/>
        </w:rPr>
        <w:t>listOfAchievements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list</w:t>
      </w:r>
      <w:r w:rsidR="00206125" w:rsidRPr="00206125">
        <w:t xml:space="preserve"> </w:t>
      </w:r>
      <w:r w:rsidR="00206125" w:rsidRPr="00E355AA">
        <w:t>Λίστα που περιέχει τ</w:t>
      </w:r>
      <w:r w:rsidR="00206125">
        <w:t xml:space="preserve">α βραβεία </w:t>
      </w:r>
      <w:r w:rsidR="00206125" w:rsidRPr="00E355AA">
        <w:t>του χρήστη</w:t>
      </w:r>
      <w:r w:rsidR="00206125">
        <w:t>.</w:t>
      </w:r>
    </w:p>
    <w:p w14:paraId="6B0AEE39" w14:textId="741DDF00" w:rsidR="00206125" w:rsidRDefault="00206125" w:rsidP="00206125">
      <w:pPr>
        <w:pStyle w:val="a6"/>
        <w:spacing w:line="259" w:lineRule="auto"/>
      </w:pPr>
      <w:r w:rsidRPr="00206125">
        <w:rPr>
          <w:color w:val="00B050"/>
        </w:rPr>
        <w:t>-</w:t>
      </w:r>
      <w:r>
        <w:rPr>
          <w:color w:val="00B050"/>
          <w:lang w:val="en-US"/>
        </w:rPr>
        <w:t>profilePicture</w:t>
      </w:r>
      <w:r w:rsidRPr="00206125">
        <w:rPr>
          <w:color w:val="00B050"/>
        </w:rPr>
        <w:t xml:space="preserve">: </w:t>
      </w:r>
      <w:r>
        <w:rPr>
          <w:color w:val="00B050"/>
          <w:lang w:val="en-US"/>
        </w:rPr>
        <w:t>PNG</w:t>
      </w:r>
      <w:r w:rsidRPr="00767B50">
        <w:rPr>
          <w:color w:val="00B050"/>
        </w:rPr>
        <w:t xml:space="preserve"> </w:t>
      </w:r>
      <w:r w:rsidRPr="00206125">
        <w:t xml:space="preserve">Αρχείο εικόνας </w:t>
      </w:r>
      <w:r w:rsidRPr="00206125">
        <w:rPr>
          <w:lang w:val="en-US"/>
        </w:rPr>
        <w:t>profile</w:t>
      </w:r>
      <w:r w:rsidRPr="00206125">
        <w:t xml:space="preserve"> του χρήστη.</w:t>
      </w:r>
    </w:p>
    <w:p w14:paraId="479DB19D" w14:textId="00CB2558" w:rsidR="000B13A2" w:rsidRPr="009766FA" w:rsidRDefault="00767B50" w:rsidP="009766FA">
      <w:pPr>
        <w:pStyle w:val="a6"/>
        <w:spacing w:line="259" w:lineRule="auto"/>
        <w:rPr>
          <w:color w:val="000000" w:themeColor="text1"/>
        </w:rPr>
      </w:pPr>
      <w:r w:rsidRPr="00904BC6">
        <w:rPr>
          <w:color w:val="00B050"/>
        </w:rPr>
        <w:t>-</w:t>
      </w:r>
      <w:r>
        <w:rPr>
          <w:color w:val="00B050"/>
          <w:lang w:val="en-US"/>
        </w:rPr>
        <w:t>rank</w:t>
      </w:r>
      <w:r w:rsidRPr="00904BC6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="00904BC6" w:rsidRPr="00904BC6">
        <w:rPr>
          <w:color w:val="00B050"/>
        </w:rPr>
        <w:t xml:space="preserve"> </w:t>
      </w:r>
      <w:r w:rsidR="00904BC6" w:rsidRPr="00904BC6">
        <w:rPr>
          <w:color w:val="000000" w:themeColor="text1"/>
        </w:rPr>
        <w:t>Μεταβλητή που θα συγκρατεί την κατάταξη του χρήστη σύμφωνα με τα βραβεία που έχει ξεκλειδώσει κατά την διάρκεια του παιχνιδιού</w:t>
      </w:r>
      <w:r w:rsidR="009766FA">
        <w:rPr>
          <w:color w:val="000000" w:themeColor="text1"/>
        </w:rPr>
        <w:t>.</w:t>
      </w:r>
    </w:p>
    <w:p w14:paraId="0215193F" w14:textId="06CA5D68" w:rsidR="001B6501" w:rsidRPr="00206125" w:rsidRDefault="001B6501" w:rsidP="005B5973">
      <w:pPr>
        <w:pStyle w:val="a6"/>
        <w:spacing w:line="259" w:lineRule="auto"/>
      </w:pPr>
    </w:p>
    <w:p w14:paraId="5DCEF5C2" w14:textId="00B2EC5F" w:rsidR="003B609D" w:rsidRDefault="003B609D" w:rsidP="003B609D">
      <w:pPr>
        <w:pStyle w:val="a6"/>
      </w:pPr>
    </w:p>
    <w:p w14:paraId="6B22B3B4" w14:textId="77777777" w:rsidR="000F39E0" w:rsidRPr="00206125" w:rsidRDefault="000F39E0" w:rsidP="003B609D">
      <w:pPr>
        <w:pStyle w:val="a6"/>
      </w:pPr>
    </w:p>
    <w:p w14:paraId="16BCA33C" w14:textId="0EEE296E" w:rsidR="003B609D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Achievement</w:t>
      </w:r>
      <w:r w:rsidRPr="00F8170D">
        <w:t>:</w:t>
      </w:r>
      <w:r w:rsidR="00F8170D">
        <w:t xml:space="preserve"> Κλάση για τα βραβεία. </w:t>
      </w:r>
      <w:r w:rsidR="0036171D">
        <w:t xml:space="preserve">Συνδέεται με την κλάση </w:t>
      </w:r>
      <w:r w:rsidR="0036171D">
        <w:rPr>
          <w:lang w:val="en-US"/>
        </w:rPr>
        <w:t>User</w:t>
      </w:r>
      <w:r w:rsidR="0036171D" w:rsidRPr="0036171D">
        <w:t xml:space="preserve">. </w:t>
      </w:r>
      <w:r w:rsidR="00F8170D">
        <w:t>Περιέχει μεθόδους για τ</w:t>
      </w:r>
      <w:r w:rsidR="006F0CC3">
        <w:t xml:space="preserve">ο ξεκλείδωμα και την ολοκλήρωση ενός </w:t>
      </w:r>
      <w:r w:rsidR="00BB01B5">
        <w:t>βραβείου από τον χρήστη καθώς και μεθόδους για την αξιολόγησή του από αυτόν.</w:t>
      </w:r>
    </w:p>
    <w:p w14:paraId="473C6F5A" w14:textId="1D3162E2" w:rsidR="0031497F" w:rsidRDefault="00BB01B5" w:rsidP="0031497F">
      <w:pPr>
        <w:pStyle w:val="a6"/>
      </w:pPr>
      <w:r>
        <w:lastRenderedPageBreak/>
        <w:t>Περιέχει τα γνωρίσματα:</w:t>
      </w:r>
    </w:p>
    <w:p w14:paraId="0AAB3E17" w14:textId="07E222C8" w:rsidR="00972D61" w:rsidRDefault="00972D61" w:rsidP="0031497F">
      <w:pPr>
        <w:pStyle w:val="a6"/>
      </w:pPr>
      <w:r w:rsidRPr="00826516">
        <w:rPr>
          <w:color w:val="00B050"/>
        </w:rPr>
        <w:t>-</w:t>
      </w:r>
      <w:r w:rsidRPr="00826516">
        <w:rPr>
          <w:color w:val="00B050"/>
          <w:lang w:val="en-US"/>
        </w:rPr>
        <w:t>title</w:t>
      </w:r>
      <w:r w:rsidRPr="00826516">
        <w:rPr>
          <w:color w:val="00B050"/>
        </w:rPr>
        <w:t xml:space="preserve">: </w:t>
      </w:r>
      <w:r w:rsidRPr="00826516">
        <w:rPr>
          <w:color w:val="00B050"/>
          <w:lang w:val="en-US"/>
        </w:rPr>
        <w:t>string</w:t>
      </w:r>
      <w:r w:rsidRPr="00826516">
        <w:rPr>
          <w:color w:val="00B050"/>
        </w:rPr>
        <w:t xml:space="preserve"> </w:t>
      </w:r>
      <w:r>
        <w:t xml:space="preserve">Μεταβλητή </w:t>
      </w:r>
      <w:r w:rsidR="00826516">
        <w:t>που συγκρατεί τον τίτλο του βραβείου.</w:t>
      </w:r>
    </w:p>
    <w:p w14:paraId="095D09A8" w14:textId="1DC43211" w:rsidR="00826516" w:rsidRDefault="00826516" w:rsidP="0031497F">
      <w:pPr>
        <w:pStyle w:val="a6"/>
        <w:rPr>
          <w:color w:val="00B050"/>
        </w:rPr>
      </w:pPr>
      <w:r w:rsidRPr="003A6A9A">
        <w:rPr>
          <w:color w:val="00B050"/>
        </w:rPr>
        <w:t>-</w:t>
      </w:r>
      <w:r>
        <w:rPr>
          <w:color w:val="00B050"/>
          <w:lang w:val="en-US"/>
        </w:rPr>
        <w:t>description</w:t>
      </w:r>
      <w:r w:rsidRPr="003A6A9A">
        <w:rPr>
          <w:color w:val="00B050"/>
        </w:rPr>
        <w:t xml:space="preserve">: </w:t>
      </w:r>
      <w:r>
        <w:rPr>
          <w:color w:val="00B050"/>
          <w:lang w:val="en-US"/>
        </w:rPr>
        <w:t>string</w:t>
      </w:r>
      <w:r w:rsidRPr="003A6A9A">
        <w:rPr>
          <w:color w:val="00B050"/>
        </w:rPr>
        <w:t xml:space="preserve"> </w:t>
      </w:r>
      <w:r w:rsidRPr="00D80770">
        <w:t xml:space="preserve">Μεταβλητή που θα </w:t>
      </w:r>
      <w:r w:rsidR="003A6A9A" w:rsidRPr="00D80770">
        <w:t>συγκρατεί την περιγραφή του βραβείου.</w:t>
      </w:r>
    </w:p>
    <w:p w14:paraId="0AC1762B" w14:textId="4DE0923D" w:rsidR="003A6A9A" w:rsidRPr="00D80770" w:rsidRDefault="003A6A9A" w:rsidP="0031497F">
      <w:pPr>
        <w:pStyle w:val="a6"/>
      </w:pPr>
      <w:r w:rsidRPr="00E82DB2">
        <w:rPr>
          <w:color w:val="00B050"/>
        </w:rPr>
        <w:t>-</w:t>
      </w:r>
      <w:r w:rsidR="00E82DB2">
        <w:rPr>
          <w:color w:val="00B050"/>
          <w:lang w:val="en-US"/>
        </w:rPr>
        <w:t>progression</w:t>
      </w:r>
      <w:r w:rsidR="00E82DB2" w:rsidRPr="00E82DB2">
        <w:rPr>
          <w:color w:val="00B050"/>
        </w:rPr>
        <w:t xml:space="preserve">: </w:t>
      </w:r>
      <w:r w:rsidR="00E82DB2">
        <w:rPr>
          <w:color w:val="00B050"/>
          <w:lang w:val="en-US"/>
        </w:rPr>
        <w:t>list</w:t>
      </w:r>
      <w:r w:rsidR="00E82DB2" w:rsidRPr="00E82DB2">
        <w:rPr>
          <w:color w:val="00B050"/>
        </w:rPr>
        <w:t xml:space="preserve"> </w:t>
      </w:r>
      <w:r w:rsidR="00E82DB2" w:rsidRPr="00D80770">
        <w:t>Λίστα που θα περιέχει το ποσοστό ολοκλήρωσης του βραβείου και</w:t>
      </w:r>
    </w:p>
    <w:p w14:paraId="60743262" w14:textId="43621B95" w:rsidR="00E82DB2" w:rsidRPr="002650DB" w:rsidRDefault="00E82DB2" w:rsidP="0031497F">
      <w:pPr>
        <w:pStyle w:val="a6"/>
      </w:pPr>
      <w:r w:rsidRPr="002650DB">
        <w:rPr>
          <w:color w:val="00B050"/>
        </w:rPr>
        <w:t>-</w:t>
      </w:r>
      <w:r w:rsidR="009556B4">
        <w:rPr>
          <w:color w:val="00B050"/>
          <w:lang w:val="en-US"/>
        </w:rPr>
        <w:t>rating</w:t>
      </w:r>
      <w:r w:rsidR="009556B4" w:rsidRPr="002650DB">
        <w:rPr>
          <w:color w:val="00B050"/>
        </w:rPr>
        <w:t xml:space="preserve">: </w:t>
      </w:r>
      <w:r w:rsidR="009556B4">
        <w:rPr>
          <w:color w:val="00B050"/>
          <w:lang w:val="en-US"/>
        </w:rPr>
        <w:t>int</w:t>
      </w:r>
      <w:r w:rsidR="002650DB" w:rsidRPr="002650DB">
        <w:rPr>
          <w:color w:val="00B050"/>
        </w:rPr>
        <w:t xml:space="preserve"> </w:t>
      </w:r>
      <w:r w:rsidR="002650DB" w:rsidRPr="002650DB">
        <w:t>Μεταβλητή που θα συγκρατεί την αξιολόγηση</w:t>
      </w:r>
      <w:r w:rsidR="00840047">
        <w:t xml:space="preserve"> </w:t>
      </w:r>
      <w:r w:rsidR="002650DB" w:rsidRPr="002650DB">
        <w:t>ενός βραβείου από τον χρήστη.</w:t>
      </w:r>
    </w:p>
    <w:p w14:paraId="6C8DAD28" w14:textId="77777777" w:rsidR="00BB01B5" w:rsidRPr="002650DB" w:rsidRDefault="00BB01B5" w:rsidP="0031497F">
      <w:pPr>
        <w:pStyle w:val="a6"/>
      </w:pPr>
    </w:p>
    <w:p w14:paraId="59986A8C" w14:textId="0070A072" w:rsidR="0031497F" w:rsidRPr="0031497F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Offer</w:t>
      </w:r>
      <w:r w:rsidRPr="00904531">
        <w:t>:</w:t>
      </w:r>
      <w:r w:rsidR="00E16978" w:rsidRPr="00904531">
        <w:t xml:space="preserve"> </w:t>
      </w:r>
      <w:r w:rsidR="00E16978">
        <w:t>Κλάση για τις</w:t>
      </w:r>
      <w:r w:rsidR="00904531">
        <w:t xml:space="preserve"> </w:t>
      </w:r>
      <w:r w:rsidR="0077500A">
        <w:t xml:space="preserve">προσφορές </w:t>
      </w:r>
      <w:r w:rsidR="00D37EA3">
        <w:t xml:space="preserve">που </w:t>
      </w:r>
      <w:r w:rsidR="006E2BB4">
        <w:t>υπάρχουν</w:t>
      </w:r>
      <w:r w:rsidR="00D37EA3">
        <w:t xml:space="preserve"> στο </w:t>
      </w:r>
      <w:r w:rsidR="00D37EA3">
        <w:rPr>
          <w:lang w:val="en-US"/>
        </w:rPr>
        <w:t>e</w:t>
      </w:r>
      <w:r w:rsidR="00D37EA3">
        <w:t>-</w:t>
      </w:r>
      <w:r w:rsidR="00D37EA3">
        <w:rPr>
          <w:lang w:val="en-US"/>
        </w:rPr>
        <w:t>shop</w:t>
      </w:r>
      <w:r w:rsidR="006F0CC3">
        <w:t xml:space="preserve">. </w:t>
      </w:r>
      <w:r w:rsidR="00DB029F">
        <w:t xml:space="preserve">Συνδέεται με την κλάση </w:t>
      </w:r>
      <w:r w:rsidR="00DB029F">
        <w:rPr>
          <w:lang w:val="en-US"/>
        </w:rPr>
        <w:t>User</w:t>
      </w:r>
      <w:r w:rsidR="00DB029F" w:rsidRPr="00B35677">
        <w:t>.</w:t>
      </w:r>
      <w:r w:rsidR="00ED772C">
        <w:t>Περιέχει μεθόδους</w:t>
      </w:r>
      <w:r w:rsidR="00942455">
        <w:t xml:space="preserve"> για την αγορά</w:t>
      </w:r>
      <w:r w:rsidR="00DC0B3B">
        <w:t>/πώληση των προσφορών από τους χρήστες.</w:t>
      </w:r>
    </w:p>
    <w:p w14:paraId="5594043C" w14:textId="6CFE53CE" w:rsidR="0031497F" w:rsidRDefault="00645F7E" w:rsidP="0031497F">
      <w:pPr>
        <w:pStyle w:val="a6"/>
      </w:pPr>
      <w:r>
        <w:t>Γνωρίσματα που περιέχει:</w:t>
      </w:r>
    </w:p>
    <w:p w14:paraId="73E1F69A" w14:textId="17BFCFC2" w:rsidR="00932A78" w:rsidRPr="00BE557C" w:rsidRDefault="00932A78" w:rsidP="0031497F">
      <w:pPr>
        <w:pStyle w:val="a6"/>
      </w:pPr>
      <w:r w:rsidRPr="006153F5">
        <w:rPr>
          <w:color w:val="00B050"/>
        </w:rPr>
        <w:t>-</w:t>
      </w:r>
      <w:r w:rsidRPr="006153F5">
        <w:rPr>
          <w:color w:val="00B050"/>
          <w:lang w:val="en-US"/>
        </w:rPr>
        <w:t>seller</w:t>
      </w:r>
      <w:r w:rsidRPr="006153F5">
        <w:rPr>
          <w:color w:val="00B050"/>
        </w:rPr>
        <w:t xml:space="preserve">: </w:t>
      </w:r>
      <w:r w:rsidRPr="006153F5">
        <w:rPr>
          <w:color w:val="00B050"/>
          <w:lang w:val="en-US"/>
        </w:rPr>
        <w:t>User</w:t>
      </w:r>
      <w:r w:rsidR="00BE557C" w:rsidRPr="006153F5">
        <w:rPr>
          <w:color w:val="00B050"/>
        </w:rPr>
        <w:t xml:space="preserve"> </w:t>
      </w:r>
      <w:r w:rsidR="00BE557C">
        <w:t xml:space="preserve">Αντικείμενο τύπου </w:t>
      </w:r>
      <w:r w:rsidR="00BE557C">
        <w:rPr>
          <w:lang w:val="en-US"/>
        </w:rPr>
        <w:t>User</w:t>
      </w:r>
      <w:r w:rsidR="00BE557C" w:rsidRPr="00BE557C">
        <w:t xml:space="preserve"> </w:t>
      </w:r>
      <w:r w:rsidR="00BE557C">
        <w:t>που δηλώνει τον χρήστη που πουλάει ένα αντικείμενο.</w:t>
      </w:r>
    </w:p>
    <w:p w14:paraId="064943C1" w14:textId="47335246" w:rsidR="00602BC7" w:rsidRPr="00BE557C" w:rsidRDefault="00A55529" w:rsidP="00602BC7">
      <w:pPr>
        <w:pStyle w:val="a6"/>
      </w:pPr>
      <w:r>
        <w:rPr>
          <w:color w:val="00B050"/>
          <w:lang w:val="en-US"/>
        </w:rPr>
        <w:t>buyer</w:t>
      </w:r>
      <w:r w:rsidR="00602BC7" w:rsidRPr="006153F5">
        <w:rPr>
          <w:color w:val="00B050"/>
        </w:rPr>
        <w:t xml:space="preserve">: </w:t>
      </w:r>
      <w:r w:rsidR="00602BC7" w:rsidRPr="006153F5">
        <w:rPr>
          <w:color w:val="00B050"/>
          <w:lang w:val="en-US"/>
        </w:rPr>
        <w:t>User</w:t>
      </w:r>
      <w:r w:rsidR="00602BC7" w:rsidRPr="006153F5">
        <w:rPr>
          <w:color w:val="00B050"/>
        </w:rPr>
        <w:t xml:space="preserve"> </w:t>
      </w:r>
      <w:r w:rsidR="00602BC7">
        <w:t xml:space="preserve">Αντικείμενο τύπου </w:t>
      </w:r>
      <w:r w:rsidR="00602BC7">
        <w:rPr>
          <w:lang w:val="en-US"/>
        </w:rPr>
        <w:t>User</w:t>
      </w:r>
      <w:r w:rsidR="00602BC7" w:rsidRPr="00BE557C">
        <w:t xml:space="preserve"> </w:t>
      </w:r>
      <w:r w:rsidR="00602BC7">
        <w:t xml:space="preserve">που δηλώνει τον χρήστη που </w:t>
      </w:r>
      <w:r w:rsidR="001F0756">
        <w:t>αγοράζει</w:t>
      </w:r>
      <w:r w:rsidR="00602BC7">
        <w:t xml:space="preserve"> ένα αντικείμενο.</w:t>
      </w:r>
    </w:p>
    <w:p w14:paraId="59BEB2F7" w14:textId="30E20B4C" w:rsidR="003771BA" w:rsidRDefault="009505CC" w:rsidP="003771BA">
      <w:pPr>
        <w:pStyle w:val="a6"/>
      </w:pPr>
      <w:r w:rsidRPr="00A1689A">
        <w:rPr>
          <w:color w:val="00B050"/>
        </w:rPr>
        <w:t>-</w:t>
      </w:r>
      <w:r w:rsidRPr="00A1689A">
        <w:rPr>
          <w:color w:val="00B050"/>
          <w:lang w:val="en-US"/>
        </w:rPr>
        <w:t>item</w:t>
      </w:r>
      <w:r w:rsidR="00DB396B" w:rsidRPr="00A1689A">
        <w:rPr>
          <w:color w:val="00B050"/>
          <w:lang w:val="en-US"/>
        </w:rPr>
        <w:t>ToSell</w:t>
      </w:r>
      <w:r w:rsidR="00DB396B" w:rsidRPr="003B0068">
        <w:rPr>
          <w:color w:val="00B050"/>
        </w:rPr>
        <w:t xml:space="preserve">: </w:t>
      </w:r>
      <w:r w:rsidR="005572DD" w:rsidRPr="00A1689A">
        <w:rPr>
          <w:color w:val="00B050"/>
          <w:lang w:val="en-US"/>
        </w:rPr>
        <w:t>Item</w:t>
      </w:r>
      <w:r w:rsidR="000417FF" w:rsidRPr="003B0068">
        <w:rPr>
          <w:color w:val="00B050"/>
        </w:rPr>
        <w:t xml:space="preserve"> </w:t>
      </w:r>
      <w:r w:rsidR="000417FF" w:rsidRPr="0069617C">
        <w:t xml:space="preserve">Αντικείμενο τύπου </w:t>
      </w:r>
      <w:r w:rsidR="003B0068" w:rsidRPr="0069617C">
        <w:rPr>
          <w:lang w:val="en-US"/>
        </w:rPr>
        <w:t>Item</w:t>
      </w:r>
      <w:r w:rsidR="003B0068" w:rsidRPr="0069617C">
        <w:t xml:space="preserve"> που </w:t>
      </w:r>
      <w:r w:rsidR="0069617C" w:rsidRPr="0069617C">
        <w:t>δηλώνει το αντικείμενο προς πώληση.</w:t>
      </w:r>
    </w:p>
    <w:p w14:paraId="7C30B79F" w14:textId="66A650E9" w:rsidR="00B8513E" w:rsidRPr="009D7EB9" w:rsidRDefault="00B8513E" w:rsidP="0031497F">
      <w:pPr>
        <w:pStyle w:val="a6"/>
        <w:rPr>
          <w:color w:val="00B050"/>
        </w:rPr>
      </w:pPr>
      <w:r w:rsidRPr="009D7EB9">
        <w:rPr>
          <w:color w:val="00B050"/>
        </w:rPr>
        <w:t>-</w:t>
      </w:r>
      <w:r w:rsidR="003771BA">
        <w:rPr>
          <w:color w:val="00B050"/>
          <w:lang w:val="en-US"/>
        </w:rPr>
        <w:t>buyOutPrice</w:t>
      </w:r>
      <w:r w:rsidR="00B46B9F" w:rsidRPr="009D7EB9">
        <w:rPr>
          <w:color w:val="00B050"/>
        </w:rPr>
        <w:t xml:space="preserve">: </w:t>
      </w:r>
      <w:r w:rsidR="00B46B9F">
        <w:rPr>
          <w:color w:val="00B050"/>
          <w:lang w:val="en-US"/>
        </w:rPr>
        <w:t>int</w:t>
      </w:r>
      <w:r w:rsidR="008C4AA7" w:rsidRPr="009D7EB9">
        <w:rPr>
          <w:color w:val="00B050"/>
        </w:rPr>
        <w:t xml:space="preserve"> </w:t>
      </w:r>
      <w:r w:rsidR="009D7EB9" w:rsidRPr="00A276B7">
        <w:t>Μεταβλητή που συγκρατεί την αξία μίας προσφοράς</w:t>
      </w:r>
      <w:r w:rsidR="002D4FBC">
        <w:t>, ώστε να παρακαμφθεί η διαδικασία της δημοπρασίας και ο παίκτης που πλήρωσε αυτό το ποσό, λαμβάνει απευθείας το αντικείμενο της προσφοράς.</w:t>
      </w:r>
      <w:r w:rsidR="009D7EB9" w:rsidRPr="00A276B7">
        <w:t xml:space="preserve"> </w:t>
      </w:r>
    </w:p>
    <w:p w14:paraId="5F16847D" w14:textId="11025384" w:rsidR="008C4AA7" w:rsidRPr="00A276B7" w:rsidRDefault="008C4AA7" w:rsidP="0031497F">
      <w:pPr>
        <w:pStyle w:val="a6"/>
      </w:pPr>
      <w:r w:rsidRPr="00AA34C0">
        <w:rPr>
          <w:color w:val="00B050"/>
        </w:rPr>
        <w:t>-</w:t>
      </w:r>
      <w:r>
        <w:rPr>
          <w:color w:val="00B050"/>
          <w:lang w:val="en-US"/>
        </w:rPr>
        <w:t>bidPrice</w:t>
      </w:r>
      <w:r w:rsidRPr="00AA34C0">
        <w:rPr>
          <w:color w:val="00B050"/>
        </w:rPr>
        <w:t xml:space="preserve">: </w:t>
      </w:r>
      <w:r>
        <w:rPr>
          <w:color w:val="00B050"/>
          <w:lang w:val="en-US"/>
        </w:rPr>
        <w:t>int</w:t>
      </w:r>
      <w:r w:rsidRPr="00AA34C0">
        <w:rPr>
          <w:color w:val="00B050"/>
        </w:rPr>
        <w:t xml:space="preserve"> </w:t>
      </w:r>
      <w:r w:rsidR="00AA34C0" w:rsidRPr="00A276B7">
        <w:t xml:space="preserve">Μεταβλητή που συγκρατεί την αξία </w:t>
      </w:r>
      <w:r w:rsidR="002D4FBC">
        <w:t>της</w:t>
      </w:r>
      <w:r w:rsidR="00AA34C0" w:rsidRPr="00A276B7">
        <w:t xml:space="preserve"> προσφοράς</w:t>
      </w:r>
      <w:r w:rsidR="002D4FBC">
        <w:t xml:space="preserve"> που κερδίζει τη</w:t>
      </w:r>
      <w:r w:rsidR="00303567">
        <w:t>ν τρέχουσα στιγμή τη</w:t>
      </w:r>
      <w:r w:rsidR="002D4FBC">
        <w:t xml:space="preserve"> δημοπρασία.</w:t>
      </w:r>
    </w:p>
    <w:p w14:paraId="5896C1D5" w14:textId="7FF21DA9" w:rsidR="008C4AA7" w:rsidRPr="0068375F" w:rsidRDefault="008C4AA7" w:rsidP="0031497F">
      <w:pPr>
        <w:pStyle w:val="a6"/>
      </w:pPr>
      <w:r w:rsidRPr="008A54E4">
        <w:rPr>
          <w:color w:val="00B050"/>
        </w:rPr>
        <w:t>-</w:t>
      </w:r>
      <w:r>
        <w:rPr>
          <w:color w:val="00B050"/>
          <w:lang w:val="en-US"/>
        </w:rPr>
        <w:t>timeOfCreation</w:t>
      </w:r>
      <w:r w:rsidRPr="008A54E4">
        <w:rPr>
          <w:color w:val="00B050"/>
        </w:rPr>
        <w:t xml:space="preserve">: </w:t>
      </w:r>
      <w:r>
        <w:rPr>
          <w:color w:val="00B050"/>
          <w:lang w:val="en-US"/>
        </w:rPr>
        <w:t>timestamp</w:t>
      </w:r>
      <w:r w:rsidR="008A54E4" w:rsidRPr="008A54E4">
        <w:rPr>
          <w:color w:val="00B050"/>
        </w:rPr>
        <w:t xml:space="preserve"> </w:t>
      </w:r>
      <w:r w:rsidR="008A54E4" w:rsidRPr="0068375F">
        <w:t>Μεταβλητή που συγκρατεί τη χρονική στιγμή που δημιουργήθηκε</w:t>
      </w:r>
      <w:r w:rsidR="00A1476B" w:rsidRPr="0068375F">
        <w:t xml:space="preserve"> μία προσφορά</w:t>
      </w:r>
      <w:r w:rsidR="0068375F" w:rsidRPr="0068375F">
        <w:t>.</w:t>
      </w:r>
    </w:p>
    <w:p w14:paraId="09EE9226" w14:textId="77777777" w:rsidR="00645F7E" w:rsidRPr="008A54E4" w:rsidRDefault="00645F7E" w:rsidP="0031497F">
      <w:pPr>
        <w:pStyle w:val="a6"/>
      </w:pPr>
    </w:p>
    <w:p w14:paraId="60346859" w14:textId="69E296E3" w:rsidR="0031497F" w:rsidRPr="00B35677" w:rsidRDefault="0031497F" w:rsidP="00A2265F">
      <w:pPr>
        <w:pStyle w:val="a6"/>
        <w:numPr>
          <w:ilvl w:val="0"/>
          <w:numId w:val="4"/>
        </w:numPr>
        <w:spacing w:line="259" w:lineRule="auto"/>
      </w:pPr>
      <w:r w:rsidRPr="009E68A5">
        <w:rPr>
          <w:color w:val="FF0000"/>
          <w:lang w:val="en-US"/>
        </w:rPr>
        <w:t>MysteryItem</w:t>
      </w:r>
      <w:r w:rsidRPr="00A51564">
        <w:rPr>
          <w:lang w:val="en-US"/>
        </w:rPr>
        <w:t>:</w:t>
      </w:r>
      <w:r w:rsidR="00A51564" w:rsidRPr="00A51564">
        <w:rPr>
          <w:lang w:val="en-US"/>
        </w:rPr>
        <w:t xml:space="preserve"> </w:t>
      </w:r>
      <w:r w:rsidR="00A51564">
        <w:t>Κλάσ</w:t>
      </w:r>
      <w:r w:rsidR="00712D4B">
        <w:t>η</w:t>
      </w:r>
      <w:r w:rsidR="00A51564" w:rsidRPr="00A51564">
        <w:rPr>
          <w:lang w:val="en-US"/>
        </w:rPr>
        <w:t xml:space="preserve"> </w:t>
      </w:r>
      <w:r w:rsidR="00A51564">
        <w:t>για</w:t>
      </w:r>
      <w:r w:rsidR="00A51564" w:rsidRPr="00A51564">
        <w:rPr>
          <w:lang w:val="en-US"/>
        </w:rPr>
        <w:t xml:space="preserve"> </w:t>
      </w:r>
      <w:r w:rsidR="00A51564">
        <w:t>τα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mystery</w:t>
      </w:r>
      <w:r w:rsidR="00A51564" w:rsidRPr="00A51564">
        <w:rPr>
          <w:lang w:val="en-US"/>
        </w:rPr>
        <w:t xml:space="preserve"> </w:t>
      </w:r>
      <w:r w:rsidR="00A51564">
        <w:rPr>
          <w:lang w:val="en-US"/>
        </w:rPr>
        <w:t>items</w:t>
      </w:r>
      <w:r w:rsidR="00B35677">
        <w:rPr>
          <w:lang w:val="en-US"/>
        </w:rPr>
        <w:t xml:space="preserve">. </w:t>
      </w:r>
      <w:r w:rsidR="00B35677">
        <w:t xml:space="preserve">Κληρονομεί στοιχεία από την κλάση </w:t>
      </w:r>
      <w:r w:rsidR="00B35677">
        <w:rPr>
          <w:lang w:val="en-US"/>
        </w:rPr>
        <w:t>Item</w:t>
      </w:r>
      <w:r w:rsidR="00B35677" w:rsidRPr="00B35677">
        <w:t xml:space="preserve">. </w:t>
      </w:r>
      <w:r w:rsidR="0082170E">
        <w:t>Διαθέτει</w:t>
      </w:r>
      <w:r w:rsidR="00B35677">
        <w:t xml:space="preserve"> μεθόδους</w:t>
      </w:r>
      <w:r w:rsidR="008B505D">
        <w:t xml:space="preserve"> </w:t>
      </w:r>
      <w:r w:rsidR="0082170E">
        <w:t>που με κάποια πιθανότητα θα</w:t>
      </w:r>
      <w:r w:rsidR="00B35677">
        <w:t xml:space="preserve"> </w:t>
      </w:r>
      <w:r w:rsidR="008B505D">
        <w:t>καταστ</w:t>
      </w:r>
      <w:r w:rsidR="0082170E">
        <w:t>ρέφουν</w:t>
      </w:r>
      <w:r w:rsidR="008B505D">
        <w:t xml:space="preserve"> το </w:t>
      </w:r>
      <w:r w:rsidR="008B505D">
        <w:rPr>
          <w:lang w:val="en-US"/>
        </w:rPr>
        <w:t>Inventory</w:t>
      </w:r>
      <w:r w:rsidR="009C153C">
        <w:t>.</w:t>
      </w:r>
    </w:p>
    <w:p w14:paraId="530248A5" w14:textId="77777777" w:rsidR="00F743C9" w:rsidRPr="00B35677" w:rsidRDefault="00F743C9" w:rsidP="00F743C9">
      <w:pPr>
        <w:pStyle w:val="a6"/>
      </w:pPr>
    </w:p>
    <w:p w14:paraId="57696ED6" w14:textId="05A5D933" w:rsidR="00F1421D" w:rsidRDefault="00F743C9" w:rsidP="00DF4484">
      <w:pPr>
        <w:pStyle w:val="a6"/>
        <w:numPr>
          <w:ilvl w:val="0"/>
          <w:numId w:val="4"/>
        </w:numPr>
        <w:spacing w:line="259" w:lineRule="auto"/>
      </w:pPr>
      <w:r w:rsidRPr="008D3730">
        <w:rPr>
          <w:color w:val="FF0000"/>
          <w:lang w:val="en-US"/>
        </w:rPr>
        <w:t>ServerRoom</w:t>
      </w:r>
      <w:r w:rsidRPr="009A3B58">
        <w:t>:</w:t>
      </w:r>
      <w:r w:rsidR="007B5C49">
        <w:t xml:space="preserve"> Κλάση </w:t>
      </w:r>
      <w:r w:rsidR="009A3B58">
        <w:t xml:space="preserve">για τα δωμάτια στον </w:t>
      </w:r>
      <w:r w:rsidR="009A3B58" w:rsidRPr="008D3730">
        <w:rPr>
          <w:lang w:val="en-US"/>
        </w:rPr>
        <w:t>server</w:t>
      </w:r>
      <w:r w:rsidR="009A3B58" w:rsidRPr="009A3B58">
        <w:t>.</w:t>
      </w:r>
      <w:r w:rsidR="008D3730" w:rsidRPr="008D3730">
        <w:t xml:space="preserve"> </w:t>
      </w:r>
      <w:r w:rsidR="008D3730">
        <w:t xml:space="preserve">Συνδέεται με την κλάση </w:t>
      </w:r>
      <w:r w:rsidR="008D3730">
        <w:rPr>
          <w:lang w:val="en-US"/>
        </w:rPr>
        <w:t>User</w:t>
      </w:r>
      <w:r w:rsidR="0050569F" w:rsidRPr="0050569F">
        <w:t xml:space="preserve">. </w:t>
      </w:r>
      <w:r w:rsidR="0050569F">
        <w:t xml:space="preserve">Περιέχει μεθόδους </w:t>
      </w:r>
      <w:r w:rsidR="008F3C2C">
        <w:t xml:space="preserve">για την </w:t>
      </w:r>
      <w:r w:rsidR="0058690D">
        <w:t>σύνδεση</w:t>
      </w:r>
      <w:r w:rsidR="00B44920">
        <w:t xml:space="preserve"> ή</w:t>
      </w:r>
      <w:r w:rsidR="008F3C2C">
        <w:t xml:space="preserve"> την</w:t>
      </w:r>
      <w:r w:rsidR="00F1421D">
        <w:t xml:space="preserve"> δημιουργία</w:t>
      </w:r>
      <w:r w:rsidR="008F3C2C">
        <w:t xml:space="preserve"> </w:t>
      </w:r>
      <w:r w:rsidR="00F1421D">
        <w:t>ενός δωμ</w:t>
      </w:r>
      <w:r w:rsidR="004A0A51">
        <w:t xml:space="preserve">ατίου </w:t>
      </w:r>
      <w:r w:rsidR="00F1421D">
        <w:t>και περιέχει τα γνωρίσματα:</w:t>
      </w:r>
    </w:p>
    <w:p w14:paraId="02CDE88E" w14:textId="792F39A0" w:rsidR="00F1421D" w:rsidRPr="008A0C35" w:rsidRDefault="00A33DFE" w:rsidP="00F1421D">
      <w:pPr>
        <w:pStyle w:val="a6"/>
      </w:pPr>
      <w:r w:rsidRPr="00702AD2">
        <w:rPr>
          <w:color w:val="00B050"/>
        </w:rPr>
        <w:t>-</w:t>
      </w:r>
      <w:r w:rsidRPr="00A33DFE">
        <w:rPr>
          <w:color w:val="00B050"/>
          <w:lang w:val="en-US"/>
        </w:rPr>
        <w:t>numOfPlayers</w:t>
      </w:r>
      <w:r w:rsidRPr="00702AD2">
        <w:rPr>
          <w:color w:val="00B050"/>
        </w:rPr>
        <w:t xml:space="preserve">: </w:t>
      </w:r>
      <w:r w:rsidRPr="00A33DFE">
        <w:rPr>
          <w:color w:val="00B050"/>
          <w:lang w:val="en-US"/>
        </w:rPr>
        <w:t>int</w:t>
      </w:r>
      <w:r w:rsidRPr="00702AD2">
        <w:rPr>
          <w:color w:val="00B050"/>
        </w:rPr>
        <w:t xml:space="preserve"> </w:t>
      </w:r>
      <w:r w:rsidR="00702AD2" w:rsidRPr="008A0C35">
        <w:t xml:space="preserve">Μεταβλητή που συγκρατεί </w:t>
      </w:r>
      <w:r w:rsidR="0081730E" w:rsidRPr="008A0C35">
        <w:t>το πλήθος των παικτών που μπορούν να βρίσκονται στο δωμάτιο.</w:t>
      </w:r>
    </w:p>
    <w:p w14:paraId="02129966" w14:textId="34F0C0B0" w:rsidR="00A2265F" w:rsidRPr="0081730E" w:rsidRDefault="0058690D" w:rsidP="00F1421D">
      <w:pPr>
        <w:pStyle w:val="a6"/>
        <w:spacing w:line="259" w:lineRule="auto"/>
        <w:rPr>
          <w:color w:val="00B050"/>
        </w:rPr>
      </w:pPr>
      <w:r w:rsidRPr="00702AD2">
        <w:rPr>
          <w:color w:val="00B050"/>
        </w:rPr>
        <w:t xml:space="preserve"> </w:t>
      </w:r>
      <w:r w:rsidR="00A33DFE" w:rsidRPr="0081730E">
        <w:rPr>
          <w:color w:val="00B050"/>
        </w:rPr>
        <w:t>-</w:t>
      </w:r>
      <w:r w:rsidR="00A33DFE" w:rsidRPr="00702AD2">
        <w:rPr>
          <w:color w:val="00B050"/>
          <w:lang w:val="en-US"/>
        </w:rPr>
        <w:t>creator</w:t>
      </w:r>
      <w:r w:rsidR="00A33DFE" w:rsidRPr="0081730E">
        <w:rPr>
          <w:color w:val="00B050"/>
        </w:rPr>
        <w:t xml:space="preserve">: </w:t>
      </w:r>
      <w:r w:rsidR="00A33DFE" w:rsidRPr="00702AD2">
        <w:rPr>
          <w:color w:val="00B050"/>
          <w:lang w:val="en-US"/>
        </w:rPr>
        <w:t>User</w:t>
      </w:r>
      <w:r w:rsidR="0081730E">
        <w:rPr>
          <w:color w:val="00B050"/>
        </w:rPr>
        <w:t xml:space="preserve"> </w:t>
      </w:r>
      <w:r w:rsidR="0081730E" w:rsidRPr="008A0C35">
        <w:t xml:space="preserve">Αντικείμενο τύπου </w:t>
      </w:r>
      <w:r w:rsidR="0081730E" w:rsidRPr="008A0C35">
        <w:rPr>
          <w:lang w:val="en-US"/>
        </w:rPr>
        <w:t>User</w:t>
      </w:r>
      <w:r w:rsidR="0081730E" w:rsidRPr="008A0C35">
        <w:t xml:space="preserve"> που θα δηλώνει τον χρήστη που έχει δημιουργήσει το δωμάτιο.</w:t>
      </w:r>
      <w:r w:rsidR="00A33DFE" w:rsidRPr="008A0C35">
        <w:t xml:space="preserve"> </w:t>
      </w:r>
    </w:p>
    <w:p w14:paraId="223036ED" w14:textId="0B6FB163" w:rsidR="00A33DFE" w:rsidRPr="008A0C35" w:rsidRDefault="00A33DFE" w:rsidP="00F1421D">
      <w:pPr>
        <w:pStyle w:val="a6"/>
        <w:spacing w:line="259" w:lineRule="auto"/>
      </w:pPr>
      <w:r w:rsidRPr="0081730E">
        <w:rPr>
          <w:color w:val="00B050"/>
        </w:rPr>
        <w:t>-</w:t>
      </w:r>
      <w:r w:rsidRPr="00702AD2">
        <w:rPr>
          <w:color w:val="00B050"/>
          <w:lang w:val="en-US"/>
        </w:rPr>
        <w:t>level</w:t>
      </w:r>
      <w:r w:rsidRPr="0081730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81730E" w:rsidRPr="0081730E">
        <w:rPr>
          <w:color w:val="00B050"/>
        </w:rPr>
        <w:t xml:space="preserve"> </w:t>
      </w:r>
      <w:r w:rsidR="0081730E" w:rsidRPr="008A0C35">
        <w:t xml:space="preserve">Μεταβλητή που συγκρατεί </w:t>
      </w:r>
      <w:r w:rsidR="006272F9" w:rsidRPr="008A0C35">
        <w:t>το επίπεδο του παιχνιδιού.</w:t>
      </w:r>
    </w:p>
    <w:p w14:paraId="3FC7B342" w14:textId="4827F86C" w:rsidR="00A33DFE" w:rsidRPr="00AA20FC" w:rsidRDefault="00A33DFE" w:rsidP="00F1421D">
      <w:pPr>
        <w:pStyle w:val="a6"/>
        <w:spacing w:line="259" w:lineRule="auto"/>
        <w:rPr>
          <w:color w:val="00B050"/>
        </w:rPr>
      </w:pPr>
      <w:r w:rsidRPr="00D242DE">
        <w:rPr>
          <w:color w:val="00B050"/>
        </w:rPr>
        <w:t>-</w:t>
      </w:r>
      <w:r w:rsidRPr="00702AD2">
        <w:rPr>
          <w:color w:val="00B050"/>
          <w:lang w:val="en-US"/>
        </w:rPr>
        <w:t>roomID</w:t>
      </w:r>
      <w:r w:rsidRPr="00D242DE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AA20FC" w:rsidRPr="00D242DE">
        <w:rPr>
          <w:color w:val="00B050"/>
        </w:rPr>
        <w:t xml:space="preserve"> </w:t>
      </w:r>
      <w:r w:rsidR="00AA20FC" w:rsidRPr="008A0C35">
        <w:t xml:space="preserve">Μεταβλητή που </w:t>
      </w:r>
      <w:r w:rsidR="00D242DE" w:rsidRPr="008A0C35">
        <w:t>συγκρατεί το αναγνωριστικό του δωματίου.</w:t>
      </w:r>
    </w:p>
    <w:p w14:paraId="3C0593D9" w14:textId="02908365" w:rsidR="00A33DFE" w:rsidRPr="00C333A2" w:rsidRDefault="00A33DFE" w:rsidP="00F1421D">
      <w:pPr>
        <w:pStyle w:val="a6"/>
        <w:spacing w:line="259" w:lineRule="auto"/>
        <w:rPr>
          <w:color w:val="00B050"/>
        </w:rPr>
      </w:pPr>
      <w:r w:rsidRPr="00C333A2">
        <w:rPr>
          <w:color w:val="00B050"/>
        </w:rPr>
        <w:t>-</w:t>
      </w:r>
      <w:r w:rsidRPr="00702AD2">
        <w:rPr>
          <w:color w:val="00B050"/>
          <w:lang w:val="en-US"/>
        </w:rPr>
        <w:t>roomPassword</w:t>
      </w:r>
      <w:r w:rsidRPr="00C333A2">
        <w:rPr>
          <w:color w:val="00B050"/>
        </w:rPr>
        <w:t xml:space="preserve">: </w:t>
      </w:r>
      <w:r w:rsidRPr="00702AD2">
        <w:rPr>
          <w:color w:val="00B050"/>
          <w:lang w:val="en-US"/>
        </w:rPr>
        <w:t>int</w:t>
      </w:r>
      <w:r w:rsidR="00D242DE" w:rsidRPr="00C333A2">
        <w:rPr>
          <w:color w:val="00B050"/>
        </w:rPr>
        <w:t xml:space="preserve"> </w:t>
      </w:r>
      <w:r w:rsidR="00C333A2" w:rsidRPr="00536C03">
        <w:t>Μεταβλητή που συγκρατεί τον κωδικό του δωμάτιου.</w:t>
      </w:r>
    </w:p>
    <w:p w14:paraId="09F8578D" w14:textId="3A14A3E7" w:rsidR="00A33DFE" w:rsidRPr="00AB2E46" w:rsidRDefault="00A33DFE" w:rsidP="00F1421D">
      <w:pPr>
        <w:pStyle w:val="a6"/>
        <w:spacing w:line="259" w:lineRule="auto"/>
        <w:rPr>
          <w:color w:val="00B050"/>
        </w:rPr>
      </w:pPr>
      <w:r w:rsidRPr="00AB2E46">
        <w:rPr>
          <w:color w:val="00B050"/>
        </w:rPr>
        <w:t>-</w:t>
      </w:r>
      <w:r w:rsidRPr="00702AD2">
        <w:rPr>
          <w:color w:val="00B050"/>
          <w:lang w:val="en-US"/>
        </w:rPr>
        <w:t>isPrivate</w:t>
      </w:r>
      <w:r w:rsidRPr="00AB2E46">
        <w:rPr>
          <w:color w:val="00B050"/>
        </w:rPr>
        <w:t xml:space="preserve">: </w:t>
      </w:r>
      <w:r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>Μεταβλητή που συγκρατεί την ιδιωτικότητα του δωματίου</w:t>
      </w:r>
      <w:r w:rsidR="00AB2E46">
        <w:rPr>
          <w:color w:val="00B050"/>
        </w:rPr>
        <w:t>.</w:t>
      </w:r>
    </w:p>
    <w:p w14:paraId="2A372A24" w14:textId="4810EFEE" w:rsidR="00A205A9" w:rsidRPr="00A205A9" w:rsidRDefault="00A33DFE" w:rsidP="00A205A9">
      <w:pPr>
        <w:pStyle w:val="a6"/>
        <w:spacing w:line="259" w:lineRule="auto"/>
      </w:pPr>
      <w:r w:rsidRPr="00F61728">
        <w:rPr>
          <w:color w:val="00B050"/>
        </w:rPr>
        <w:t>-</w:t>
      </w:r>
      <w:r w:rsidRPr="00702AD2">
        <w:rPr>
          <w:color w:val="00B050"/>
          <w:lang w:val="en-US"/>
        </w:rPr>
        <w:t>isAvailable</w:t>
      </w:r>
      <w:r w:rsidRPr="00F61728">
        <w:rPr>
          <w:color w:val="00B050"/>
        </w:rPr>
        <w:t xml:space="preserve">: </w:t>
      </w:r>
      <w:r w:rsidR="00702AD2" w:rsidRPr="00702AD2">
        <w:rPr>
          <w:color w:val="00B050"/>
          <w:lang w:val="en-US"/>
        </w:rPr>
        <w:t>boolean</w:t>
      </w:r>
      <w:r w:rsidR="00AB2E46">
        <w:rPr>
          <w:color w:val="00B050"/>
        </w:rPr>
        <w:t xml:space="preserve"> </w:t>
      </w:r>
      <w:r w:rsidR="00AB2E46" w:rsidRPr="00536C03">
        <w:t xml:space="preserve">Μεταβλητή που </w:t>
      </w:r>
      <w:r w:rsidR="00F61728" w:rsidRPr="00536C03">
        <w:t>συγκρατεί την διαθεσιμότητα του δωματίου.</w:t>
      </w:r>
      <w:r w:rsidR="00A205A9" w:rsidRPr="00601B2F">
        <w:t xml:space="preserve"> </w:t>
      </w:r>
    </w:p>
    <w:p w14:paraId="383827CE" w14:textId="77777777" w:rsidR="00A205A9" w:rsidRPr="00536C03" w:rsidRDefault="00A205A9" w:rsidP="004B3A7A">
      <w:pPr>
        <w:spacing w:line="259" w:lineRule="auto"/>
      </w:pPr>
    </w:p>
    <w:p w14:paraId="1E9387DE" w14:textId="1719CD03" w:rsidR="00A2265F" w:rsidRDefault="00601B2F" w:rsidP="00601B2F">
      <w:pPr>
        <w:pStyle w:val="a6"/>
        <w:numPr>
          <w:ilvl w:val="0"/>
          <w:numId w:val="4"/>
        </w:numPr>
      </w:pPr>
      <w:r w:rsidRPr="00601B2F">
        <w:rPr>
          <w:color w:val="FF0000"/>
          <w:lang w:val="en-US"/>
        </w:rPr>
        <w:t>textChannel</w:t>
      </w:r>
      <w:r w:rsidRPr="00F26A42">
        <w:t xml:space="preserve">: </w:t>
      </w:r>
      <w:r w:rsidR="00F26A42">
        <w:t xml:space="preserve">Κλάση για το </w:t>
      </w:r>
      <w:r w:rsidR="00F26A42">
        <w:rPr>
          <w:lang w:val="en-US"/>
        </w:rPr>
        <w:t>chat</w:t>
      </w:r>
      <w:r w:rsidR="00F26A42" w:rsidRPr="00F26A42">
        <w:t xml:space="preserve"> </w:t>
      </w:r>
      <w:r w:rsidR="00F26A42">
        <w:t>του παιχνιδιού</w:t>
      </w:r>
      <w:r w:rsidR="00F26A42" w:rsidRPr="00F26A42">
        <w:t xml:space="preserve">. </w:t>
      </w:r>
      <w:r w:rsidR="00F26A42">
        <w:t xml:space="preserve">Συνδέεται με την κλάση </w:t>
      </w:r>
      <w:r w:rsidR="00F26A42">
        <w:rPr>
          <w:lang w:val="en-US"/>
        </w:rPr>
        <w:t>User</w:t>
      </w:r>
      <w:r w:rsidR="00F26A42" w:rsidRPr="00F26A42">
        <w:t xml:space="preserve">. </w:t>
      </w:r>
      <w:r w:rsidR="00F26A42">
        <w:t xml:space="preserve">Περιέχει μεθόδους για τις εντολές του </w:t>
      </w:r>
      <w:r w:rsidR="00F26A42">
        <w:rPr>
          <w:lang w:val="en-US"/>
        </w:rPr>
        <w:t>chatbot</w:t>
      </w:r>
      <w:r w:rsidR="00F26A42" w:rsidRPr="00F26A42">
        <w:t xml:space="preserve">. </w:t>
      </w:r>
      <w:r w:rsidR="00F26A42">
        <w:t>Περιέχει τα γνωρίσματα:</w:t>
      </w:r>
    </w:p>
    <w:p w14:paraId="53DAA4F6" w14:textId="0C0B5499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channelName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string</w:t>
      </w:r>
      <w:r w:rsidRPr="00F26A42">
        <w:rPr>
          <w:color w:val="00B050"/>
        </w:rPr>
        <w:t xml:space="preserve"> </w:t>
      </w:r>
      <w:r>
        <w:t>Μεταβλητή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συγκρατεί το όνομα του </w:t>
      </w:r>
      <w:r>
        <w:rPr>
          <w:lang w:val="en-US"/>
        </w:rPr>
        <w:t>text</w:t>
      </w:r>
      <w:r w:rsidRPr="00F26A42">
        <w:t xml:space="preserve"> </w:t>
      </w:r>
      <w:r>
        <w:rPr>
          <w:lang w:val="en-US"/>
        </w:rPr>
        <w:t>Channel</w:t>
      </w:r>
      <w:r w:rsidRPr="00F26A42">
        <w:t>.</w:t>
      </w:r>
    </w:p>
    <w:p w14:paraId="29B92F06" w14:textId="1EC05DCF" w:rsidR="00F26A42" w:rsidRDefault="00F26A42" w:rsidP="00F26A42">
      <w:pPr>
        <w:pStyle w:val="a6"/>
      </w:pPr>
      <w:r w:rsidRPr="00F26A42">
        <w:rPr>
          <w:color w:val="00B050"/>
        </w:rPr>
        <w:t>-</w:t>
      </w:r>
      <w:r w:rsidRPr="00F26A42">
        <w:rPr>
          <w:color w:val="00B050"/>
          <w:lang w:val="en-US"/>
        </w:rPr>
        <w:t>playerList</w:t>
      </w:r>
      <w:r w:rsidRPr="00F26A42">
        <w:rPr>
          <w:color w:val="00B050"/>
        </w:rPr>
        <w:t xml:space="preserve">: </w:t>
      </w:r>
      <w:r w:rsidRPr="00F26A42">
        <w:rPr>
          <w:color w:val="00B050"/>
          <w:lang w:val="en-US"/>
        </w:rPr>
        <w:t>list</w:t>
      </w:r>
      <w:r w:rsidRPr="00F26A42">
        <w:rPr>
          <w:color w:val="00B050"/>
        </w:rPr>
        <w:t xml:space="preserve"> </w:t>
      </w:r>
      <w:r>
        <w:t>Λίστα</w:t>
      </w:r>
      <w:r w:rsidRPr="00F26A42">
        <w:t xml:space="preserve"> </w:t>
      </w:r>
      <w:r>
        <w:t>που</w:t>
      </w:r>
      <w:r w:rsidRPr="00F26A42">
        <w:t xml:space="preserve"> </w:t>
      </w:r>
      <w:r>
        <w:t xml:space="preserve">περιέχει τους παίκτες του </w:t>
      </w:r>
      <w:r>
        <w:rPr>
          <w:lang w:val="en-US"/>
        </w:rPr>
        <w:t>Channel</w:t>
      </w:r>
      <w:r w:rsidRPr="00F26A42">
        <w:t>.</w:t>
      </w:r>
    </w:p>
    <w:p w14:paraId="54DB899E" w14:textId="053B4DD1" w:rsidR="005879DE" w:rsidRDefault="005879DE" w:rsidP="00F26A42">
      <w:pPr>
        <w:pStyle w:val="a6"/>
      </w:pPr>
    </w:p>
    <w:p w14:paraId="4F24EF1E" w14:textId="6598C172" w:rsidR="005879DE" w:rsidRDefault="005879DE" w:rsidP="005879DE">
      <w:pPr>
        <w:pStyle w:val="a6"/>
        <w:numPr>
          <w:ilvl w:val="0"/>
          <w:numId w:val="4"/>
        </w:numPr>
      </w:pPr>
      <w:r w:rsidRPr="005924EB">
        <w:rPr>
          <w:color w:val="FF0000"/>
          <w:lang w:val="en-US"/>
        </w:rPr>
        <w:lastRenderedPageBreak/>
        <w:t>Hint</w:t>
      </w:r>
      <w:r w:rsidRPr="005879DE">
        <w:t xml:space="preserve">: </w:t>
      </w:r>
      <w:r>
        <w:t xml:space="preserve">Κλάση για τα </w:t>
      </w:r>
      <w:r>
        <w:rPr>
          <w:lang w:val="en-US"/>
        </w:rPr>
        <w:t>hints</w:t>
      </w:r>
      <w:r w:rsidRPr="005879DE">
        <w:t xml:space="preserve"> </w:t>
      </w:r>
      <w:r>
        <w:t xml:space="preserve">στο παιχνίδι. </w:t>
      </w:r>
      <w:r w:rsidR="000527B5">
        <w:t xml:space="preserve">Συνδέεται με την κλάση </w:t>
      </w:r>
      <w:r w:rsidR="000527B5">
        <w:rPr>
          <w:lang w:val="en-US"/>
        </w:rPr>
        <w:t>User</w:t>
      </w:r>
      <w:r w:rsidR="000527B5" w:rsidRPr="000527B5">
        <w:t xml:space="preserve">. </w:t>
      </w:r>
      <w:r w:rsidR="005924EB">
        <w:t xml:space="preserve">Διαθέτει </w:t>
      </w:r>
      <w:r w:rsidR="000527B5">
        <w:t xml:space="preserve">μεθόδους </w:t>
      </w:r>
      <w:r w:rsidR="005924EB">
        <w:t xml:space="preserve">για την δημιουργία και την αξιολόγηση των </w:t>
      </w:r>
      <w:r w:rsidR="005924EB">
        <w:rPr>
          <w:lang w:val="en-US"/>
        </w:rPr>
        <w:t>hints</w:t>
      </w:r>
      <w:r w:rsidR="005924EB" w:rsidRPr="005924EB">
        <w:t xml:space="preserve"> </w:t>
      </w:r>
      <w:r w:rsidR="005924EB">
        <w:t>από τους παίκτες.  Περιέχει τα γνωρίσματα:</w:t>
      </w:r>
    </w:p>
    <w:p w14:paraId="30422E0C" w14:textId="07E93EE9" w:rsidR="00AF5ACE" w:rsidRDefault="00AF5ACE" w:rsidP="00AF5ACE">
      <w:pPr>
        <w:pStyle w:val="a6"/>
        <w:rPr>
          <w:lang w:val="en-US"/>
        </w:rPr>
      </w:pPr>
      <w:r w:rsidRPr="00437670">
        <w:rPr>
          <w:color w:val="00B050"/>
          <w:lang w:val="en-US"/>
        </w:rPr>
        <w:t>-hintTitle: string</w:t>
      </w:r>
      <w:r w:rsidR="007067C0" w:rsidRPr="00437670">
        <w:rPr>
          <w:color w:val="00B050"/>
          <w:lang w:val="en-US"/>
        </w:rPr>
        <w:t xml:space="preserve"> </w:t>
      </w:r>
      <w:r w:rsidR="007067C0">
        <w:t>Μεταβλητή</w:t>
      </w:r>
      <w:r w:rsidR="007067C0" w:rsidRPr="00437670">
        <w:rPr>
          <w:lang w:val="en-US"/>
        </w:rPr>
        <w:t xml:space="preserve"> </w:t>
      </w:r>
      <w:r w:rsidR="00437670">
        <w:t>που</w:t>
      </w:r>
      <w:r w:rsidR="00437670" w:rsidRPr="00437670">
        <w:rPr>
          <w:lang w:val="en-US"/>
        </w:rPr>
        <w:t xml:space="preserve"> </w:t>
      </w:r>
      <w:r w:rsidR="00437670">
        <w:t>συγκρατεί</w:t>
      </w:r>
      <w:r w:rsidR="00437670" w:rsidRPr="00437670">
        <w:rPr>
          <w:lang w:val="en-US"/>
        </w:rPr>
        <w:t xml:space="preserve"> </w:t>
      </w:r>
      <w:r w:rsidR="00437670">
        <w:t>τον</w:t>
      </w:r>
      <w:r w:rsidR="00437670" w:rsidRPr="00437670">
        <w:rPr>
          <w:lang w:val="en-US"/>
        </w:rPr>
        <w:t xml:space="preserve"> </w:t>
      </w:r>
      <w:r w:rsidR="00437670">
        <w:t>τίτλο</w:t>
      </w:r>
      <w:r w:rsidR="00437670" w:rsidRPr="00437670">
        <w:rPr>
          <w:lang w:val="en-US"/>
        </w:rPr>
        <w:t xml:space="preserve"> </w:t>
      </w:r>
      <w:r w:rsidR="00437670">
        <w:t>του</w:t>
      </w:r>
      <w:r w:rsidR="00437670" w:rsidRPr="00437670">
        <w:rPr>
          <w:lang w:val="en-US"/>
        </w:rPr>
        <w:t xml:space="preserve"> </w:t>
      </w:r>
      <w:r w:rsidR="00437670">
        <w:rPr>
          <w:lang w:val="en-US"/>
        </w:rPr>
        <w:t>hint.</w:t>
      </w:r>
      <w:r>
        <w:rPr>
          <w:lang w:val="en-US"/>
        </w:rPr>
        <w:t xml:space="preserve"> </w:t>
      </w:r>
    </w:p>
    <w:p w14:paraId="004B9EA4" w14:textId="2C02C863" w:rsidR="00AF5ACE" w:rsidRPr="004A0250" w:rsidRDefault="00AF5ACE" w:rsidP="00AF5ACE">
      <w:pPr>
        <w:pStyle w:val="a6"/>
      </w:pPr>
      <w:r w:rsidRPr="00437670">
        <w:rPr>
          <w:color w:val="00B050"/>
        </w:rPr>
        <w:t>-</w:t>
      </w:r>
      <w:r w:rsidRPr="00437670">
        <w:rPr>
          <w:color w:val="00B050"/>
          <w:lang w:val="en-US"/>
        </w:rPr>
        <w:t>tags</w:t>
      </w:r>
      <w:r w:rsidRPr="00437670">
        <w:rPr>
          <w:color w:val="00B050"/>
        </w:rPr>
        <w:t xml:space="preserve">: </w:t>
      </w:r>
      <w:r w:rsidRPr="00437670">
        <w:rPr>
          <w:color w:val="00B050"/>
          <w:lang w:val="en-US"/>
        </w:rPr>
        <w:t>list</w:t>
      </w:r>
      <w:r w:rsidR="00437670" w:rsidRPr="00437670">
        <w:rPr>
          <w:color w:val="00B050"/>
        </w:rPr>
        <w:t xml:space="preserve"> </w:t>
      </w:r>
      <w:r w:rsidR="00437670">
        <w:t xml:space="preserve">Λίστα που περιέχει </w:t>
      </w:r>
      <w:r w:rsidR="004A0250">
        <w:t xml:space="preserve">ετικέτες για το φιλτράρισμα των </w:t>
      </w:r>
      <w:r w:rsidR="004A0250">
        <w:rPr>
          <w:lang w:val="en-US"/>
        </w:rPr>
        <w:t>hints</w:t>
      </w:r>
      <w:r w:rsidR="004A0250" w:rsidRPr="004A0250">
        <w:t>.</w:t>
      </w:r>
    </w:p>
    <w:p w14:paraId="5606A8E4" w14:textId="624E42B2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hintDescription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string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ο περιεχόμενο του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7909AF5E" w14:textId="156F54F7" w:rsidR="00AF5ACE" w:rsidRPr="004A0250" w:rsidRDefault="00AF5ACE" w:rsidP="00AF5ACE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likes</w:t>
      </w:r>
      <w:r w:rsidRPr="004A0250">
        <w:rPr>
          <w:color w:val="00B050"/>
        </w:rPr>
        <w:t xml:space="preserve">: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θετικές 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1F92BDB7" w14:textId="4C85298C" w:rsidR="00AF5ACE" w:rsidRPr="004A0250" w:rsidRDefault="00AF5ACE" w:rsidP="004A0250">
      <w:pPr>
        <w:pStyle w:val="a6"/>
      </w:pPr>
      <w:r w:rsidRPr="004A0250">
        <w:rPr>
          <w:color w:val="00B050"/>
        </w:rPr>
        <w:t>-</w:t>
      </w:r>
      <w:r w:rsidRPr="00437670">
        <w:rPr>
          <w:color w:val="00B050"/>
          <w:lang w:val="en-US"/>
        </w:rPr>
        <w:t>dislikes</w:t>
      </w:r>
      <w:r w:rsidRPr="004A0250">
        <w:rPr>
          <w:color w:val="00B050"/>
        </w:rPr>
        <w:t>:</w:t>
      </w:r>
      <w:r w:rsidR="007067C0" w:rsidRPr="004A0250">
        <w:rPr>
          <w:color w:val="00B050"/>
        </w:rPr>
        <w:t xml:space="preserve"> </w:t>
      </w:r>
      <w:r w:rsidRPr="00437670">
        <w:rPr>
          <w:color w:val="00B050"/>
          <w:lang w:val="en-US"/>
        </w:rPr>
        <w:t>int</w:t>
      </w:r>
      <w:r w:rsidR="004A0250" w:rsidRPr="004A0250">
        <w:rPr>
          <w:color w:val="00B050"/>
        </w:rPr>
        <w:t xml:space="preserve"> </w:t>
      </w:r>
      <w:r w:rsidR="004A0250" w:rsidRPr="004A0250">
        <w:t xml:space="preserve">Μεταβλητή που συγκρατεί τις </w:t>
      </w:r>
      <w:r w:rsidR="004A0250" w:rsidRPr="004A0250">
        <w:t xml:space="preserve">αρνητικές </w:t>
      </w:r>
      <w:r w:rsidR="004A0250" w:rsidRPr="004A0250">
        <w:t xml:space="preserve">αξιολογήσεις για το </w:t>
      </w:r>
      <w:r w:rsidR="004A0250" w:rsidRPr="004A0250">
        <w:rPr>
          <w:lang w:val="en-US"/>
        </w:rPr>
        <w:t>hint</w:t>
      </w:r>
      <w:r w:rsidR="004A0250" w:rsidRPr="004A0250">
        <w:t>.</w:t>
      </w:r>
    </w:p>
    <w:p w14:paraId="4A05AB76" w14:textId="77777777" w:rsidR="005924EB" w:rsidRPr="004A0250" w:rsidRDefault="005924EB" w:rsidP="005924EB">
      <w:pPr>
        <w:pStyle w:val="a6"/>
      </w:pPr>
    </w:p>
    <w:p w14:paraId="36806662" w14:textId="77777777" w:rsidR="00F26A42" w:rsidRPr="004A0250" w:rsidRDefault="00F26A42" w:rsidP="00F26A42">
      <w:pPr>
        <w:pStyle w:val="a6"/>
      </w:pPr>
    </w:p>
    <w:p w14:paraId="5B0AC66A" w14:textId="476AADF1" w:rsidR="000C2024" w:rsidRPr="004A0250" w:rsidRDefault="000C2024" w:rsidP="00A2265F"/>
    <w:p w14:paraId="2806E826" w14:textId="0CB10875" w:rsidR="00DB0280" w:rsidRPr="006661AA" w:rsidRDefault="00E21276" w:rsidP="00A2265F">
      <w:r w:rsidRPr="00E21276">
        <w:rPr>
          <w:u w:val="single"/>
        </w:rPr>
        <w:t>Σημείωση:</w:t>
      </w:r>
      <w:r>
        <w:rPr>
          <w:u w:val="single"/>
        </w:rPr>
        <w:t xml:space="preserve"> </w:t>
      </w:r>
      <w:r w:rsidR="005F7B01" w:rsidRPr="006661AA">
        <w:t>Θεωρούμε ότι η κλάση Τ</w:t>
      </w:r>
      <w:r w:rsidR="005F7B01" w:rsidRPr="006661AA">
        <w:rPr>
          <w:lang w:val="en-US"/>
        </w:rPr>
        <w:t>emplate</w:t>
      </w:r>
      <w:r w:rsidR="005F7B01" w:rsidRPr="006661AA">
        <w:t xml:space="preserve"> με τις υποκλάσεις της δεν συνεισφέρει στην λειτουργικότητα </w:t>
      </w:r>
      <w:r w:rsidR="006661AA">
        <w:t xml:space="preserve">του συστήματος και γι’ αυτό δεν συμπεριλαμβάνεται στο </w:t>
      </w:r>
      <w:r w:rsidR="006661AA">
        <w:rPr>
          <w:lang w:val="en-US"/>
        </w:rPr>
        <w:t>domain</w:t>
      </w:r>
      <w:r w:rsidR="006661AA" w:rsidRPr="006661AA">
        <w:t xml:space="preserve"> </w:t>
      </w:r>
      <w:r w:rsidR="006661AA">
        <w:rPr>
          <w:lang w:val="en-US"/>
        </w:rPr>
        <w:t>model</w:t>
      </w:r>
      <w:r w:rsidR="006661AA" w:rsidRPr="006661AA">
        <w:t>.</w:t>
      </w:r>
      <w:r w:rsidR="00CB630B">
        <w:t xml:space="preserve"> </w:t>
      </w:r>
    </w:p>
    <w:p w14:paraId="6BEBBA77" w14:textId="226E3375" w:rsidR="00DB0280" w:rsidRPr="00F61728" w:rsidRDefault="00B84AE9" w:rsidP="00A2265F">
      <w:r>
        <w:t xml:space="preserve">Η κλάση </w:t>
      </w:r>
      <w:r w:rsidR="002A4911" w:rsidRPr="006661AA">
        <w:t>Τ</w:t>
      </w:r>
      <w:r w:rsidR="002A4911" w:rsidRPr="006661AA">
        <w:rPr>
          <w:lang w:val="en-US"/>
        </w:rPr>
        <w:t>emplate</w:t>
      </w:r>
      <w:r w:rsidR="002A4911" w:rsidRPr="006661AA">
        <w:t xml:space="preserve"> με τις υποκλάσεις </w:t>
      </w:r>
      <w:r w:rsidR="002A4911">
        <w:t>της απαιτείται για τα γραφικά και φαίνεται παρακάτω:</w:t>
      </w:r>
    </w:p>
    <w:p w14:paraId="12086E13" w14:textId="248AA05D" w:rsidR="00DB0280" w:rsidRPr="00F61728" w:rsidRDefault="00DB0280" w:rsidP="00A2265F"/>
    <w:p w14:paraId="35FE0B24" w14:textId="6DFE22B7" w:rsidR="00DB0280" w:rsidRPr="00F61728" w:rsidRDefault="00DB0280" w:rsidP="00A2265F"/>
    <w:p w14:paraId="2DC68377" w14:textId="2E1F05DF" w:rsidR="00190C2B" w:rsidRDefault="000F39E0" w:rsidP="00A2265F">
      <w:r>
        <w:object w:dxaOrig="14733" w:dyaOrig="6985" w14:anchorId="7536C5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75pt;height:196.35pt" o:ole="">
            <v:imagedata r:id="rId12" o:title=""/>
          </v:shape>
          <o:OLEObject Type="Embed" ProgID="Visio.Drawing.15" ShapeID="_x0000_i1025" DrawAspect="Content" ObjectID="_1713195711" r:id="rId13"/>
        </w:object>
      </w:r>
    </w:p>
    <w:p w14:paraId="6B6AD91B" w14:textId="7D17CB6E" w:rsidR="00FC7EC1" w:rsidRDefault="00FC7EC1" w:rsidP="00A2265F"/>
    <w:p w14:paraId="14E42716" w14:textId="0FBC2EAB" w:rsidR="00FC7EC1" w:rsidRDefault="00FC7EC1" w:rsidP="00A2265F"/>
    <w:p w14:paraId="41570806" w14:textId="42DBA6F8" w:rsidR="00FC7EC1" w:rsidRDefault="00FC7EC1" w:rsidP="00A2265F"/>
    <w:p w14:paraId="7FA15B4C" w14:textId="6C385F54" w:rsidR="00FC7EC1" w:rsidRDefault="00FC7EC1" w:rsidP="00A2265F"/>
    <w:p w14:paraId="49AE08EF" w14:textId="3499968F" w:rsidR="00FC7EC1" w:rsidRDefault="00FC7EC1" w:rsidP="00A2265F"/>
    <w:p w14:paraId="0331CEB5" w14:textId="28D3B8AB" w:rsidR="00FC7EC1" w:rsidRDefault="00FC7EC1" w:rsidP="00A2265F"/>
    <w:p w14:paraId="5D603377" w14:textId="4EA347AD" w:rsidR="00FC7EC1" w:rsidRDefault="00FC7EC1" w:rsidP="00A2265F"/>
    <w:p w14:paraId="6901A3D1" w14:textId="7EF67F4F" w:rsidR="00FC7EC1" w:rsidRDefault="00FC7EC1" w:rsidP="00A2265F"/>
    <w:p w14:paraId="517EF99A" w14:textId="0F3A652F" w:rsidR="00FC7EC1" w:rsidRDefault="00FC7EC1" w:rsidP="00A2265F"/>
    <w:p w14:paraId="31C60B56" w14:textId="77777777" w:rsidR="00CD3FCF" w:rsidRDefault="00CD3FCF" w:rsidP="00A2265F">
      <w:pPr>
        <w:rPr>
          <w:color w:val="00B050"/>
          <w:lang w:val="en-US"/>
        </w:rPr>
        <w:sectPr w:rsidR="00CD3FCF">
          <w:headerReference w:type="default" r:id="rId14"/>
          <w:footerReference w:type="default" r:id="rId15"/>
          <w:pgSz w:w="11906" w:h="16838"/>
          <w:pgMar w:top="1440" w:right="1800" w:bottom="1440" w:left="1800" w:header="720" w:footer="720" w:gutter="0"/>
          <w:cols w:space="720"/>
          <w:docGrid w:linePitch="360"/>
        </w:sectPr>
      </w:pPr>
    </w:p>
    <w:p w14:paraId="5808A409" w14:textId="362B2F65" w:rsidR="00243FA7" w:rsidRPr="005F7B01" w:rsidRDefault="00DF44FB" w:rsidP="00CD3FCF">
      <w:pPr>
        <w:ind w:left="720" w:firstLine="720"/>
        <w:rPr>
          <w:color w:val="00B050"/>
        </w:rPr>
      </w:pPr>
      <w:r>
        <w:rPr>
          <w:color w:val="00B050"/>
          <w:lang w:val="en-US"/>
        </w:rPr>
        <w:lastRenderedPageBreak/>
        <w:t>Domain</w:t>
      </w:r>
      <w:r w:rsidRPr="005F7B01">
        <w:rPr>
          <w:color w:val="00B050"/>
        </w:rPr>
        <w:t xml:space="preserve"> </w:t>
      </w:r>
      <w:r>
        <w:rPr>
          <w:color w:val="00B050"/>
          <w:lang w:val="en-US"/>
        </w:rPr>
        <w:t>Model</w:t>
      </w:r>
    </w:p>
    <w:p w14:paraId="14A6D493" w14:textId="77777777" w:rsidR="00DB0280" w:rsidRDefault="00DB0280" w:rsidP="00A2265F">
      <w:pPr>
        <w:rPr>
          <w:color w:val="00B050"/>
          <w:lang w:val="en-US"/>
        </w:rPr>
      </w:pPr>
    </w:p>
    <w:p w14:paraId="42DEFCC7" w14:textId="07395857" w:rsidR="00CD3FCF" w:rsidRPr="00CD3FCF" w:rsidRDefault="00591D2A" w:rsidP="00CD3FCF">
      <w:pPr>
        <w:rPr>
          <w:color w:val="00B050"/>
          <w:lang w:val="en-US"/>
        </w:rPr>
        <w:sectPr w:rsidR="00CD3FCF" w:rsidRPr="00CD3FCF" w:rsidSect="00CD3FCF">
          <w:pgSz w:w="11906" w:h="16838"/>
          <w:pgMar w:top="1440" w:right="1800" w:bottom="1440" w:left="360" w:header="720" w:footer="720" w:gutter="0"/>
          <w:cols w:space="720"/>
          <w:docGrid w:linePitch="360"/>
        </w:sectPr>
      </w:pPr>
      <w:r>
        <w:object w:dxaOrig="15598" w:dyaOrig="16474" w14:anchorId="01D0BFD3">
          <v:shape id="_x0000_i1040" type="#_x0000_t75" style="width:573.25pt;height:606pt" o:ole="">
            <v:imagedata r:id="rId16" o:title=""/>
          </v:shape>
          <o:OLEObject Type="Embed" ProgID="Visio.Drawing.15" ShapeID="_x0000_i1040" DrawAspect="Content" ObjectID="_1713195712" r:id="rId17"/>
        </w:object>
      </w:r>
    </w:p>
    <w:p w14:paraId="2B616AFC" w14:textId="15ADAD53" w:rsidR="00FC7EC1" w:rsidRPr="00FC7EC1" w:rsidRDefault="00FC7EC1" w:rsidP="00FC7EC1">
      <w:pPr>
        <w:tabs>
          <w:tab w:val="left" w:pos="2951"/>
        </w:tabs>
      </w:pPr>
    </w:p>
    <w:sectPr w:rsidR="00FC7EC1" w:rsidRPr="00FC7EC1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744CEC" w14:textId="77777777" w:rsidR="00642C3D" w:rsidRDefault="00642C3D" w:rsidP="004249A4">
      <w:pPr>
        <w:spacing w:after="0" w:line="240" w:lineRule="auto"/>
      </w:pPr>
      <w:r>
        <w:separator/>
      </w:r>
    </w:p>
  </w:endnote>
  <w:endnote w:type="continuationSeparator" w:id="0">
    <w:p w14:paraId="4F4E21D2" w14:textId="77777777" w:rsidR="00642C3D" w:rsidRDefault="00642C3D" w:rsidP="004249A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1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B6C857" w14:textId="77777777" w:rsidR="001E1037" w:rsidRPr="001E1037" w:rsidRDefault="001E1037">
    <w:pPr>
      <w:pStyle w:val="a5"/>
      <w:jc w:val="center"/>
      <w:rPr>
        <w:caps/>
        <w:color w:val="808080" w:themeColor="background1" w:themeShade="80"/>
      </w:rPr>
    </w:pPr>
    <w:r w:rsidRPr="001E1037">
      <w:rPr>
        <w:caps/>
        <w:color w:val="808080" w:themeColor="background1" w:themeShade="80"/>
      </w:rPr>
      <w:fldChar w:fldCharType="begin"/>
    </w:r>
    <w:r w:rsidRPr="001E1037">
      <w:rPr>
        <w:caps/>
        <w:color w:val="808080" w:themeColor="background1" w:themeShade="80"/>
      </w:rPr>
      <w:instrText>PAGE   \* MERGEFORMAT</w:instrText>
    </w:r>
    <w:r w:rsidRPr="001E1037">
      <w:rPr>
        <w:caps/>
        <w:color w:val="808080" w:themeColor="background1" w:themeShade="80"/>
      </w:rPr>
      <w:fldChar w:fldCharType="separate"/>
    </w:r>
    <w:r w:rsidRPr="001E1037">
      <w:rPr>
        <w:caps/>
        <w:color w:val="808080" w:themeColor="background1" w:themeShade="80"/>
      </w:rPr>
      <w:t>2</w:t>
    </w:r>
    <w:r w:rsidRPr="001E1037">
      <w:rPr>
        <w:caps/>
        <w:color w:val="808080" w:themeColor="background1" w:themeShade="80"/>
      </w:rPr>
      <w:fldChar w:fldCharType="end"/>
    </w:r>
  </w:p>
  <w:p w14:paraId="5798BB7A" w14:textId="77777777" w:rsidR="001E1037" w:rsidRDefault="001E10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C14778" w14:textId="77777777" w:rsidR="00642C3D" w:rsidRDefault="00642C3D" w:rsidP="004249A4">
      <w:pPr>
        <w:spacing w:after="0" w:line="240" w:lineRule="auto"/>
      </w:pPr>
      <w:r>
        <w:separator/>
      </w:r>
    </w:p>
  </w:footnote>
  <w:footnote w:type="continuationSeparator" w:id="0">
    <w:p w14:paraId="432870D2" w14:textId="77777777" w:rsidR="00642C3D" w:rsidRDefault="00642C3D" w:rsidP="004249A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84BC8E" w14:textId="6190E26A" w:rsidR="004249A4" w:rsidRPr="00D33CAE" w:rsidRDefault="004249A4" w:rsidP="004249A4">
    <w:pPr>
      <w:pStyle w:val="a4"/>
      <w:jc w:val="right"/>
      <w:rPr>
        <w:color w:val="808080" w:themeColor="background1" w:themeShade="80"/>
        <w:lang w:val="en-US"/>
      </w:rPr>
    </w:pPr>
    <w:r w:rsidRPr="00D33CAE">
      <w:rPr>
        <w:color w:val="808080" w:themeColor="background1" w:themeShade="80"/>
        <w:lang w:val="en-US"/>
      </w:rPr>
      <w:t>Area 15</w:t>
    </w:r>
  </w:p>
  <w:p w14:paraId="3FCCB18E" w14:textId="15A910D1" w:rsidR="00381A49" w:rsidRPr="00D33CAE" w:rsidRDefault="00087D3D" w:rsidP="00381A49">
    <w:pPr>
      <w:pStyle w:val="a4"/>
      <w:jc w:val="right"/>
      <w:rPr>
        <w:color w:val="808080" w:themeColor="background1" w:themeShade="80"/>
        <w:lang w:val="en-US"/>
      </w:rPr>
    </w:pPr>
    <w:r>
      <w:rPr>
        <w:color w:val="808080" w:themeColor="background1" w:themeShade="80"/>
        <w:lang w:val="en-US"/>
      </w:rPr>
      <w:t>Domain-model</w:t>
    </w:r>
    <w:r w:rsidR="004249A4" w:rsidRPr="00D33CAE">
      <w:rPr>
        <w:color w:val="808080" w:themeColor="background1" w:themeShade="80"/>
        <w:lang w:val="en-US"/>
      </w:rPr>
      <w:t>-v0.</w:t>
    </w:r>
    <w:r w:rsidR="00A55529">
      <w:rPr>
        <w:color w:val="808080" w:themeColor="background1" w:themeShade="80"/>
        <w:lang w:val="en-US"/>
      </w:rPr>
      <w:t>2</w:t>
    </w:r>
  </w:p>
  <w:p w14:paraId="6A472807" w14:textId="31AD4A2B" w:rsidR="00381A49" w:rsidRPr="00381A49" w:rsidRDefault="00381A49" w:rsidP="00381A49">
    <w:pPr>
      <w:pStyle w:val="a4"/>
      <w:jc w:val="center"/>
    </w:pPr>
    <w: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002E82"/>
    <w:multiLevelType w:val="hybridMultilevel"/>
    <w:tmpl w:val="E6D2B564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6F66AA"/>
    <w:multiLevelType w:val="hybridMultilevel"/>
    <w:tmpl w:val="9D6CC6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845219"/>
    <w:multiLevelType w:val="hybridMultilevel"/>
    <w:tmpl w:val="2DE29220"/>
    <w:lvl w:ilvl="0" w:tplc="61D4849A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000000" w:themeColor="text1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EE1415E"/>
    <w:multiLevelType w:val="hybridMultilevel"/>
    <w:tmpl w:val="C9544B76"/>
    <w:lvl w:ilvl="0" w:tplc="6F4AF9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23833622">
    <w:abstractNumId w:val="0"/>
  </w:num>
  <w:num w:numId="2" w16cid:durableId="2103720678">
    <w:abstractNumId w:val="1"/>
  </w:num>
  <w:num w:numId="3" w16cid:durableId="567767798">
    <w:abstractNumId w:val="2"/>
  </w:num>
  <w:num w:numId="4" w16cid:durableId="13269756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9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49A4"/>
    <w:rsid w:val="00000367"/>
    <w:rsid w:val="000019AE"/>
    <w:rsid w:val="00017526"/>
    <w:rsid w:val="000175F0"/>
    <w:rsid w:val="000271D7"/>
    <w:rsid w:val="00030426"/>
    <w:rsid w:val="00031CEF"/>
    <w:rsid w:val="000417FF"/>
    <w:rsid w:val="0004292C"/>
    <w:rsid w:val="00050350"/>
    <w:rsid w:val="00050BF5"/>
    <w:rsid w:val="000527B5"/>
    <w:rsid w:val="0006433D"/>
    <w:rsid w:val="00065A95"/>
    <w:rsid w:val="00083948"/>
    <w:rsid w:val="00084FB7"/>
    <w:rsid w:val="00086977"/>
    <w:rsid w:val="00087D3D"/>
    <w:rsid w:val="00090B12"/>
    <w:rsid w:val="000934E1"/>
    <w:rsid w:val="0009471B"/>
    <w:rsid w:val="000B0B11"/>
    <w:rsid w:val="000B122E"/>
    <w:rsid w:val="000B13A2"/>
    <w:rsid w:val="000C2024"/>
    <w:rsid w:val="000C4630"/>
    <w:rsid w:val="000C5D9F"/>
    <w:rsid w:val="000D2F1F"/>
    <w:rsid w:val="000E29D3"/>
    <w:rsid w:val="000E404C"/>
    <w:rsid w:val="000E5F7A"/>
    <w:rsid w:val="000E65AF"/>
    <w:rsid w:val="000E6D42"/>
    <w:rsid w:val="000F056C"/>
    <w:rsid w:val="000F39E0"/>
    <w:rsid w:val="001005E7"/>
    <w:rsid w:val="00102E88"/>
    <w:rsid w:val="00113E2A"/>
    <w:rsid w:val="0011402F"/>
    <w:rsid w:val="00116AFD"/>
    <w:rsid w:val="00117D98"/>
    <w:rsid w:val="001232A4"/>
    <w:rsid w:val="001278D9"/>
    <w:rsid w:val="00132E2F"/>
    <w:rsid w:val="00133D29"/>
    <w:rsid w:val="00137375"/>
    <w:rsid w:val="001406BA"/>
    <w:rsid w:val="001412A1"/>
    <w:rsid w:val="001412BB"/>
    <w:rsid w:val="00143C27"/>
    <w:rsid w:val="00143D28"/>
    <w:rsid w:val="001543FA"/>
    <w:rsid w:val="00155B6E"/>
    <w:rsid w:val="00165FF7"/>
    <w:rsid w:val="00171246"/>
    <w:rsid w:val="00172777"/>
    <w:rsid w:val="00180D5C"/>
    <w:rsid w:val="00184669"/>
    <w:rsid w:val="001863DB"/>
    <w:rsid w:val="00190C2B"/>
    <w:rsid w:val="001966CC"/>
    <w:rsid w:val="00196C6C"/>
    <w:rsid w:val="001B1E84"/>
    <w:rsid w:val="001B6501"/>
    <w:rsid w:val="001D2226"/>
    <w:rsid w:val="001D672D"/>
    <w:rsid w:val="001E1037"/>
    <w:rsid w:val="001E33C1"/>
    <w:rsid w:val="001F0756"/>
    <w:rsid w:val="001F2C74"/>
    <w:rsid w:val="001F3E14"/>
    <w:rsid w:val="001F415E"/>
    <w:rsid w:val="001F69D8"/>
    <w:rsid w:val="00206125"/>
    <w:rsid w:val="002140B2"/>
    <w:rsid w:val="00215404"/>
    <w:rsid w:val="002164BB"/>
    <w:rsid w:val="0022534B"/>
    <w:rsid w:val="002279D2"/>
    <w:rsid w:val="002323FE"/>
    <w:rsid w:val="002339A3"/>
    <w:rsid w:val="00243FA7"/>
    <w:rsid w:val="002605D0"/>
    <w:rsid w:val="00262387"/>
    <w:rsid w:val="00262E26"/>
    <w:rsid w:val="00263F69"/>
    <w:rsid w:val="002640C2"/>
    <w:rsid w:val="002650DB"/>
    <w:rsid w:val="00267EF6"/>
    <w:rsid w:val="002701CA"/>
    <w:rsid w:val="00284B55"/>
    <w:rsid w:val="00285D25"/>
    <w:rsid w:val="00286BEF"/>
    <w:rsid w:val="002A4911"/>
    <w:rsid w:val="002A742B"/>
    <w:rsid w:val="002B50FC"/>
    <w:rsid w:val="002D30F5"/>
    <w:rsid w:val="002D3711"/>
    <w:rsid w:val="002D4FBC"/>
    <w:rsid w:val="002F24B1"/>
    <w:rsid w:val="002F28E4"/>
    <w:rsid w:val="002F2BEB"/>
    <w:rsid w:val="002F62EF"/>
    <w:rsid w:val="003024E0"/>
    <w:rsid w:val="00303567"/>
    <w:rsid w:val="0031007A"/>
    <w:rsid w:val="0031497F"/>
    <w:rsid w:val="00322D24"/>
    <w:rsid w:val="003264ED"/>
    <w:rsid w:val="00331B4E"/>
    <w:rsid w:val="00336718"/>
    <w:rsid w:val="003500BE"/>
    <w:rsid w:val="00352F8D"/>
    <w:rsid w:val="0036171D"/>
    <w:rsid w:val="003620FB"/>
    <w:rsid w:val="00365930"/>
    <w:rsid w:val="00367154"/>
    <w:rsid w:val="0036778E"/>
    <w:rsid w:val="00370314"/>
    <w:rsid w:val="003771BA"/>
    <w:rsid w:val="00377D4A"/>
    <w:rsid w:val="00381A49"/>
    <w:rsid w:val="00383B30"/>
    <w:rsid w:val="0038747B"/>
    <w:rsid w:val="00387D11"/>
    <w:rsid w:val="00392B6D"/>
    <w:rsid w:val="00396F3D"/>
    <w:rsid w:val="003A281C"/>
    <w:rsid w:val="003A3986"/>
    <w:rsid w:val="003A3D07"/>
    <w:rsid w:val="003A6A9A"/>
    <w:rsid w:val="003B0068"/>
    <w:rsid w:val="003B1EA4"/>
    <w:rsid w:val="003B609D"/>
    <w:rsid w:val="003C2A33"/>
    <w:rsid w:val="003D2CDA"/>
    <w:rsid w:val="003D4DC6"/>
    <w:rsid w:val="003E597D"/>
    <w:rsid w:val="003F4436"/>
    <w:rsid w:val="00406829"/>
    <w:rsid w:val="00410A5B"/>
    <w:rsid w:val="004146C7"/>
    <w:rsid w:val="00415B28"/>
    <w:rsid w:val="004249A4"/>
    <w:rsid w:val="00434A05"/>
    <w:rsid w:val="00437670"/>
    <w:rsid w:val="00445500"/>
    <w:rsid w:val="00460A9C"/>
    <w:rsid w:val="00483AAF"/>
    <w:rsid w:val="004873D2"/>
    <w:rsid w:val="00494ECA"/>
    <w:rsid w:val="004A0250"/>
    <w:rsid w:val="004A0A51"/>
    <w:rsid w:val="004A6528"/>
    <w:rsid w:val="004B0C6A"/>
    <w:rsid w:val="004B3A7A"/>
    <w:rsid w:val="004B4593"/>
    <w:rsid w:val="004C1D33"/>
    <w:rsid w:val="004D213F"/>
    <w:rsid w:val="004E06B2"/>
    <w:rsid w:val="004E56B2"/>
    <w:rsid w:val="004F26E8"/>
    <w:rsid w:val="004F54B8"/>
    <w:rsid w:val="004F7FB5"/>
    <w:rsid w:val="0050569F"/>
    <w:rsid w:val="00511E6F"/>
    <w:rsid w:val="00512868"/>
    <w:rsid w:val="00520577"/>
    <w:rsid w:val="005211A3"/>
    <w:rsid w:val="005213A6"/>
    <w:rsid w:val="00523358"/>
    <w:rsid w:val="005350DE"/>
    <w:rsid w:val="00536C03"/>
    <w:rsid w:val="00537B96"/>
    <w:rsid w:val="005423D3"/>
    <w:rsid w:val="005434E4"/>
    <w:rsid w:val="0054746D"/>
    <w:rsid w:val="00552024"/>
    <w:rsid w:val="00552E9B"/>
    <w:rsid w:val="005572DD"/>
    <w:rsid w:val="00561691"/>
    <w:rsid w:val="005772DF"/>
    <w:rsid w:val="0058654D"/>
    <w:rsid w:val="0058690D"/>
    <w:rsid w:val="005879DE"/>
    <w:rsid w:val="00591D2A"/>
    <w:rsid w:val="005924EB"/>
    <w:rsid w:val="005A38DD"/>
    <w:rsid w:val="005A43C5"/>
    <w:rsid w:val="005A5C61"/>
    <w:rsid w:val="005A69E6"/>
    <w:rsid w:val="005B5973"/>
    <w:rsid w:val="005C7349"/>
    <w:rsid w:val="005C773D"/>
    <w:rsid w:val="005C79F3"/>
    <w:rsid w:val="005D0D2D"/>
    <w:rsid w:val="005D5262"/>
    <w:rsid w:val="005E6F6C"/>
    <w:rsid w:val="005F1634"/>
    <w:rsid w:val="005F1FAA"/>
    <w:rsid w:val="005F405B"/>
    <w:rsid w:val="005F48E2"/>
    <w:rsid w:val="005F6ADB"/>
    <w:rsid w:val="005F7A7D"/>
    <w:rsid w:val="005F7B01"/>
    <w:rsid w:val="00601B2F"/>
    <w:rsid w:val="00602044"/>
    <w:rsid w:val="00602BC7"/>
    <w:rsid w:val="00605064"/>
    <w:rsid w:val="006153F5"/>
    <w:rsid w:val="006169C4"/>
    <w:rsid w:val="0062190D"/>
    <w:rsid w:val="006272F9"/>
    <w:rsid w:val="00642C3D"/>
    <w:rsid w:val="00645F7E"/>
    <w:rsid w:val="00647185"/>
    <w:rsid w:val="006516E0"/>
    <w:rsid w:val="00653FF1"/>
    <w:rsid w:val="006661AA"/>
    <w:rsid w:val="006709A6"/>
    <w:rsid w:val="00681928"/>
    <w:rsid w:val="0068375F"/>
    <w:rsid w:val="00692ECF"/>
    <w:rsid w:val="00693BC6"/>
    <w:rsid w:val="0069617C"/>
    <w:rsid w:val="00697849"/>
    <w:rsid w:val="006A1676"/>
    <w:rsid w:val="006A466F"/>
    <w:rsid w:val="006B4B9A"/>
    <w:rsid w:val="006B539D"/>
    <w:rsid w:val="006B6CA3"/>
    <w:rsid w:val="006C3F1F"/>
    <w:rsid w:val="006C72EF"/>
    <w:rsid w:val="006D2D6A"/>
    <w:rsid w:val="006D7D45"/>
    <w:rsid w:val="006E2BB4"/>
    <w:rsid w:val="006E4DE9"/>
    <w:rsid w:val="006E5589"/>
    <w:rsid w:val="006F0CC3"/>
    <w:rsid w:val="006F15A7"/>
    <w:rsid w:val="006F33D2"/>
    <w:rsid w:val="006F4B63"/>
    <w:rsid w:val="006F4E11"/>
    <w:rsid w:val="00700CC4"/>
    <w:rsid w:val="00702AD2"/>
    <w:rsid w:val="007067C0"/>
    <w:rsid w:val="00706C61"/>
    <w:rsid w:val="007121A0"/>
    <w:rsid w:val="00712D4B"/>
    <w:rsid w:val="007236AF"/>
    <w:rsid w:val="00732EDB"/>
    <w:rsid w:val="00737882"/>
    <w:rsid w:val="007461D2"/>
    <w:rsid w:val="00750A6E"/>
    <w:rsid w:val="007622F6"/>
    <w:rsid w:val="007632AF"/>
    <w:rsid w:val="00767B50"/>
    <w:rsid w:val="0077500A"/>
    <w:rsid w:val="00784C4A"/>
    <w:rsid w:val="0079221C"/>
    <w:rsid w:val="007938CD"/>
    <w:rsid w:val="00796261"/>
    <w:rsid w:val="007A2EE9"/>
    <w:rsid w:val="007A34CE"/>
    <w:rsid w:val="007A463C"/>
    <w:rsid w:val="007A61F7"/>
    <w:rsid w:val="007B2242"/>
    <w:rsid w:val="007B5C49"/>
    <w:rsid w:val="007C3877"/>
    <w:rsid w:val="007C6EE0"/>
    <w:rsid w:val="007D3CFA"/>
    <w:rsid w:val="007E1AA9"/>
    <w:rsid w:val="007E7A87"/>
    <w:rsid w:val="007F0D6D"/>
    <w:rsid w:val="008005C5"/>
    <w:rsid w:val="00802D90"/>
    <w:rsid w:val="008062E3"/>
    <w:rsid w:val="0081730E"/>
    <w:rsid w:val="0082170E"/>
    <w:rsid w:val="00826516"/>
    <w:rsid w:val="00832EC0"/>
    <w:rsid w:val="008341F4"/>
    <w:rsid w:val="00834287"/>
    <w:rsid w:val="00840047"/>
    <w:rsid w:val="008563F7"/>
    <w:rsid w:val="008637E8"/>
    <w:rsid w:val="00873AF4"/>
    <w:rsid w:val="008751C6"/>
    <w:rsid w:val="00875BBE"/>
    <w:rsid w:val="008775F3"/>
    <w:rsid w:val="008830E3"/>
    <w:rsid w:val="008864B5"/>
    <w:rsid w:val="00890147"/>
    <w:rsid w:val="00895BD6"/>
    <w:rsid w:val="008A0C35"/>
    <w:rsid w:val="008A54E4"/>
    <w:rsid w:val="008B505D"/>
    <w:rsid w:val="008B5072"/>
    <w:rsid w:val="008C45D1"/>
    <w:rsid w:val="008C4AA7"/>
    <w:rsid w:val="008D3730"/>
    <w:rsid w:val="008E2834"/>
    <w:rsid w:val="008E2B2F"/>
    <w:rsid w:val="008E5689"/>
    <w:rsid w:val="008F00F7"/>
    <w:rsid w:val="008F39D7"/>
    <w:rsid w:val="008F3C2C"/>
    <w:rsid w:val="008F457F"/>
    <w:rsid w:val="00900220"/>
    <w:rsid w:val="00902D4E"/>
    <w:rsid w:val="00904531"/>
    <w:rsid w:val="00904BC6"/>
    <w:rsid w:val="00904CB7"/>
    <w:rsid w:val="009216E6"/>
    <w:rsid w:val="00921F77"/>
    <w:rsid w:val="00924CCB"/>
    <w:rsid w:val="009266DE"/>
    <w:rsid w:val="00932A78"/>
    <w:rsid w:val="00942455"/>
    <w:rsid w:val="00942753"/>
    <w:rsid w:val="009505CC"/>
    <w:rsid w:val="00951177"/>
    <w:rsid w:val="00951B15"/>
    <w:rsid w:val="009556B4"/>
    <w:rsid w:val="0095631D"/>
    <w:rsid w:val="009574B3"/>
    <w:rsid w:val="00962FC0"/>
    <w:rsid w:val="00972D61"/>
    <w:rsid w:val="009737EB"/>
    <w:rsid w:val="00974353"/>
    <w:rsid w:val="00975E0E"/>
    <w:rsid w:val="009766FA"/>
    <w:rsid w:val="00976F15"/>
    <w:rsid w:val="00980295"/>
    <w:rsid w:val="00987449"/>
    <w:rsid w:val="0099564A"/>
    <w:rsid w:val="009A310A"/>
    <w:rsid w:val="009A3B58"/>
    <w:rsid w:val="009C153C"/>
    <w:rsid w:val="009C1E82"/>
    <w:rsid w:val="009C208F"/>
    <w:rsid w:val="009C5311"/>
    <w:rsid w:val="009D4422"/>
    <w:rsid w:val="009D7EB9"/>
    <w:rsid w:val="009E0DDA"/>
    <w:rsid w:val="009E3039"/>
    <w:rsid w:val="009E56F0"/>
    <w:rsid w:val="009E592E"/>
    <w:rsid w:val="009E5C71"/>
    <w:rsid w:val="009E68A5"/>
    <w:rsid w:val="009E788F"/>
    <w:rsid w:val="009F5870"/>
    <w:rsid w:val="00A031CA"/>
    <w:rsid w:val="00A05CBE"/>
    <w:rsid w:val="00A13142"/>
    <w:rsid w:val="00A1476B"/>
    <w:rsid w:val="00A15FCE"/>
    <w:rsid w:val="00A1689A"/>
    <w:rsid w:val="00A205A9"/>
    <w:rsid w:val="00A2265F"/>
    <w:rsid w:val="00A25894"/>
    <w:rsid w:val="00A269F2"/>
    <w:rsid w:val="00A26A2C"/>
    <w:rsid w:val="00A276B7"/>
    <w:rsid w:val="00A301FF"/>
    <w:rsid w:val="00A307F7"/>
    <w:rsid w:val="00A33DFE"/>
    <w:rsid w:val="00A3545B"/>
    <w:rsid w:val="00A365D7"/>
    <w:rsid w:val="00A50C6E"/>
    <w:rsid w:val="00A51564"/>
    <w:rsid w:val="00A55529"/>
    <w:rsid w:val="00A608DF"/>
    <w:rsid w:val="00A61AF9"/>
    <w:rsid w:val="00A63FB3"/>
    <w:rsid w:val="00A677B2"/>
    <w:rsid w:val="00A71749"/>
    <w:rsid w:val="00A71F31"/>
    <w:rsid w:val="00AA20FC"/>
    <w:rsid w:val="00AA34C0"/>
    <w:rsid w:val="00AA6173"/>
    <w:rsid w:val="00AA6D50"/>
    <w:rsid w:val="00AB2E46"/>
    <w:rsid w:val="00AC4253"/>
    <w:rsid w:val="00AC5BFA"/>
    <w:rsid w:val="00AE60CE"/>
    <w:rsid w:val="00AE665D"/>
    <w:rsid w:val="00AF40AC"/>
    <w:rsid w:val="00AF5ACE"/>
    <w:rsid w:val="00AF5B13"/>
    <w:rsid w:val="00AF6D2C"/>
    <w:rsid w:val="00B04290"/>
    <w:rsid w:val="00B07332"/>
    <w:rsid w:val="00B079BF"/>
    <w:rsid w:val="00B2135A"/>
    <w:rsid w:val="00B23CA8"/>
    <w:rsid w:val="00B350D8"/>
    <w:rsid w:val="00B35677"/>
    <w:rsid w:val="00B37DD9"/>
    <w:rsid w:val="00B448CA"/>
    <w:rsid w:val="00B44920"/>
    <w:rsid w:val="00B46B9F"/>
    <w:rsid w:val="00B5249F"/>
    <w:rsid w:val="00B53D18"/>
    <w:rsid w:val="00B57974"/>
    <w:rsid w:val="00B61074"/>
    <w:rsid w:val="00B72FAD"/>
    <w:rsid w:val="00B817CB"/>
    <w:rsid w:val="00B818C7"/>
    <w:rsid w:val="00B8352F"/>
    <w:rsid w:val="00B84AE9"/>
    <w:rsid w:val="00B84E19"/>
    <w:rsid w:val="00B8513E"/>
    <w:rsid w:val="00B95991"/>
    <w:rsid w:val="00B9603C"/>
    <w:rsid w:val="00B96F13"/>
    <w:rsid w:val="00B97CBC"/>
    <w:rsid w:val="00BA0BAD"/>
    <w:rsid w:val="00BA1FBB"/>
    <w:rsid w:val="00BB01B5"/>
    <w:rsid w:val="00BB4476"/>
    <w:rsid w:val="00BB4FFF"/>
    <w:rsid w:val="00BB6BB4"/>
    <w:rsid w:val="00BB7CDC"/>
    <w:rsid w:val="00BC274F"/>
    <w:rsid w:val="00BC6338"/>
    <w:rsid w:val="00BE557C"/>
    <w:rsid w:val="00BF0230"/>
    <w:rsid w:val="00BF30C7"/>
    <w:rsid w:val="00C015A3"/>
    <w:rsid w:val="00C016AD"/>
    <w:rsid w:val="00C137DF"/>
    <w:rsid w:val="00C2568A"/>
    <w:rsid w:val="00C333A2"/>
    <w:rsid w:val="00C5757E"/>
    <w:rsid w:val="00C625E6"/>
    <w:rsid w:val="00C62A6C"/>
    <w:rsid w:val="00C91B16"/>
    <w:rsid w:val="00C931CF"/>
    <w:rsid w:val="00C94DDE"/>
    <w:rsid w:val="00CA388B"/>
    <w:rsid w:val="00CA428C"/>
    <w:rsid w:val="00CA540E"/>
    <w:rsid w:val="00CA6CC5"/>
    <w:rsid w:val="00CA7CA9"/>
    <w:rsid w:val="00CB0629"/>
    <w:rsid w:val="00CB630B"/>
    <w:rsid w:val="00CC45E4"/>
    <w:rsid w:val="00CC47B6"/>
    <w:rsid w:val="00CD3FCF"/>
    <w:rsid w:val="00CE2FF9"/>
    <w:rsid w:val="00CE54E7"/>
    <w:rsid w:val="00CF42B3"/>
    <w:rsid w:val="00CF6A40"/>
    <w:rsid w:val="00D00966"/>
    <w:rsid w:val="00D04779"/>
    <w:rsid w:val="00D050AA"/>
    <w:rsid w:val="00D06C60"/>
    <w:rsid w:val="00D11C01"/>
    <w:rsid w:val="00D16A60"/>
    <w:rsid w:val="00D23DDA"/>
    <w:rsid w:val="00D242DE"/>
    <w:rsid w:val="00D33CAE"/>
    <w:rsid w:val="00D352BE"/>
    <w:rsid w:val="00D36D0A"/>
    <w:rsid w:val="00D37944"/>
    <w:rsid w:val="00D37EA3"/>
    <w:rsid w:val="00D410E0"/>
    <w:rsid w:val="00D43AD1"/>
    <w:rsid w:val="00D460BE"/>
    <w:rsid w:val="00D47B12"/>
    <w:rsid w:val="00D51E1C"/>
    <w:rsid w:val="00D57B88"/>
    <w:rsid w:val="00D72286"/>
    <w:rsid w:val="00D74353"/>
    <w:rsid w:val="00D74BE9"/>
    <w:rsid w:val="00D75537"/>
    <w:rsid w:val="00D80770"/>
    <w:rsid w:val="00D95E66"/>
    <w:rsid w:val="00D96347"/>
    <w:rsid w:val="00DA0136"/>
    <w:rsid w:val="00DA13D6"/>
    <w:rsid w:val="00DB0280"/>
    <w:rsid w:val="00DB029F"/>
    <w:rsid w:val="00DB396B"/>
    <w:rsid w:val="00DC0B3B"/>
    <w:rsid w:val="00DC3B8E"/>
    <w:rsid w:val="00DC6939"/>
    <w:rsid w:val="00DC7E85"/>
    <w:rsid w:val="00DD1EE8"/>
    <w:rsid w:val="00DE3AA7"/>
    <w:rsid w:val="00DF0679"/>
    <w:rsid w:val="00DF44FB"/>
    <w:rsid w:val="00E10C59"/>
    <w:rsid w:val="00E16978"/>
    <w:rsid w:val="00E17752"/>
    <w:rsid w:val="00E21276"/>
    <w:rsid w:val="00E22802"/>
    <w:rsid w:val="00E242DE"/>
    <w:rsid w:val="00E307E1"/>
    <w:rsid w:val="00E33D4F"/>
    <w:rsid w:val="00E355AA"/>
    <w:rsid w:val="00E36D6F"/>
    <w:rsid w:val="00E4087C"/>
    <w:rsid w:val="00E40D2E"/>
    <w:rsid w:val="00E47568"/>
    <w:rsid w:val="00E526D8"/>
    <w:rsid w:val="00E52F26"/>
    <w:rsid w:val="00E661AF"/>
    <w:rsid w:val="00E66D56"/>
    <w:rsid w:val="00E70E28"/>
    <w:rsid w:val="00E82DB2"/>
    <w:rsid w:val="00EB0254"/>
    <w:rsid w:val="00EB0E51"/>
    <w:rsid w:val="00EB4B29"/>
    <w:rsid w:val="00EB7479"/>
    <w:rsid w:val="00EC29E7"/>
    <w:rsid w:val="00ED410D"/>
    <w:rsid w:val="00ED772C"/>
    <w:rsid w:val="00EE6247"/>
    <w:rsid w:val="00EF6E02"/>
    <w:rsid w:val="00F070AF"/>
    <w:rsid w:val="00F121AB"/>
    <w:rsid w:val="00F1421D"/>
    <w:rsid w:val="00F142BB"/>
    <w:rsid w:val="00F2418A"/>
    <w:rsid w:val="00F26A42"/>
    <w:rsid w:val="00F31A0D"/>
    <w:rsid w:val="00F413AA"/>
    <w:rsid w:val="00F476EB"/>
    <w:rsid w:val="00F530C2"/>
    <w:rsid w:val="00F54163"/>
    <w:rsid w:val="00F574DD"/>
    <w:rsid w:val="00F61728"/>
    <w:rsid w:val="00F61B9D"/>
    <w:rsid w:val="00F63769"/>
    <w:rsid w:val="00F70700"/>
    <w:rsid w:val="00F70912"/>
    <w:rsid w:val="00F73351"/>
    <w:rsid w:val="00F743C9"/>
    <w:rsid w:val="00F745D4"/>
    <w:rsid w:val="00F8170D"/>
    <w:rsid w:val="00F85BB6"/>
    <w:rsid w:val="00F94BCD"/>
    <w:rsid w:val="00FA1BA1"/>
    <w:rsid w:val="00FB2299"/>
    <w:rsid w:val="00FC15E0"/>
    <w:rsid w:val="00FC522A"/>
    <w:rsid w:val="00FC7EC1"/>
    <w:rsid w:val="00FD3B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EF7AD20"/>
  <w15:chartTrackingRefBased/>
  <w15:docId w15:val="{D987A1C0-A688-41CA-93C9-0C59EF671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249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249A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Κεφαλίδα Char"/>
    <w:basedOn w:val="a0"/>
    <w:link w:val="a4"/>
    <w:uiPriority w:val="99"/>
    <w:rsid w:val="004249A4"/>
  </w:style>
  <w:style w:type="paragraph" w:styleId="a5">
    <w:name w:val="footer"/>
    <w:basedOn w:val="a"/>
    <w:link w:val="Char0"/>
    <w:uiPriority w:val="99"/>
    <w:unhideWhenUsed/>
    <w:rsid w:val="004249A4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Υποσέλιδο Char"/>
    <w:basedOn w:val="a0"/>
    <w:link w:val="a5"/>
    <w:uiPriority w:val="99"/>
    <w:rsid w:val="004249A4"/>
  </w:style>
  <w:style w:type="paragraph" w:styleId="a6">
    <w:name w:val="List Paragraph"/>
    <w:basedOn w:val="a"/>
    <w:uiPriority w:val="34"/>
    <w:qFormat/>
    <w:rsid w:val="003A3D07"/>
    <w:pPr>
      <w:ind w:left="720"/>
      <w:contextualSpacing/>
    </w:pPr>
  </w:style>
  <w:style w:type="character" w:styleId="a7">
    <w:name w:val="page number"/>
    <w:basedOn w:val="a0"/>
    <w:uiPriority w:val="99"/>
    <w:semiHidden/>
    <w:unhideWhenUsed/>
    <w:rsid w:val="003677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442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31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79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6C768CFE65771747B2B329A20BDEFBB6" ma:contentTypeVersion="11" ma:contentTypeDescription="Δημιουργία νέου εγγράφου" ma:contentTypeScope="" ma:versionID="e88cc3cdc661e18905909ef78ad811ad">
  <xsd:schema xmlns:xsd="http://www.w3.org/2001/XMLSchema" xmlns:xs="http://www.w3.org/2001/XMLSchema" xmlns:p="http://schemas.microsoft.com/office/2006/metadata/properties" xmlns:ns3="fc2dfcf2-e1e0-4a12-b39b-da5229727a77" targetNamespace="http://schemas.microsoft.com/office/2006/metadata/properties" ma:root="true" ma:fieldsID="c2416400aadddbd74d47ddd9a1bda76a" ns3:_="">
    <xsd:import namespace="fc2dfcf2-e1e0-4a12-b39b-da5229727a7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dfcf2-e1e0-4a12-b39b-da5229727a7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3883E7-65AB-4122-8CD1-5CA7A544E69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c2dfcf2-e1e0-4a12-b39b-da5229727a7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D27D68E-EC53-43F5-BB79-9C91111364B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908FDF4-3A29-45EE-87B3-A269B984B03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19415F76-35B7-4E82-AEE9-49E5B96F77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3</TotalTime>
  <Pages>10</Pages>
  <Words>1942</Words>
  <Characters>10490</Characters>
  <Application>Microsoft Office Word</Application>
  <DocSecurity>0</DocSecurity>
  <Lines>87</Lines>
  <Paragraphs>24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4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ΚΡΕΜΑΝΤΑΛΑ ΘΕΟΔΩΡΑ</dc:creator>
  <cp:keywords/>
  <dc:description/>
  <cp:lastModifiedBy>ΚΡΕΜΑΝΤΑΛΑ ΘΕΟΔΩΡΑ</cp:lastModifiedBy>
  <cp:revision>357</cp:revision>
  <cp:lastPrinted>2022-04-13T16:52:00Z</cp:lastPrinted>
  <dcterms:created xsi:type="dcterms:W3CDTF">2022-04-13T16:53:00Z</dcterms:created>
  <dcterms:modified xsi:type="dcterms:W3CDTF">2022-05-04T15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C768CFE65771747B2B329A20BDEFBB6</vt:lpwstr>
  </property>
</Properties>
</file>